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C549E2" w14:textId="11043A8C" w:rsidR="00276DFC" w:rsidRDefault="00276DFC" w:rsidP="00276DFC">
      <w:pPr>
        <w:jc w:val="center"/>
        <w:rPr>
          <w:rFonts w:cs="Arial"/>
          <w:b/>
          <w:sz w:val="32"/>
          <w:lang w:val="en-US" w:eastAsia="en-GB"/>
        </w:rPr>
      </w:pPr>
    </w:p>
    <w:p w14:paraId="0FB033CD" w14:textId="77777777" w:rsidR="00276DFC" w:rsidRDefault="00276DFC" w:rsidP="00276DFC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6D6DB610" wp14:editId="24EE7868">
            <wp:extent cx="2637790" cy="1459865"/>
            <wp:effectExtent l="0" t="0" r="0" b="0"/>
            <wp:docPr id="964890080" name="Picture 3" descr="C:\Users\jackie.qin\Desktop\Logos &amp;Posters\IMG-png_RGB\Imagination_Logo_Primary_Blk.pngImagination_Logo_Primary_Bl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jackie.qin\Desktop\Logos &amp;Posters\IMG-png_RGB\Imagination_Logo_Primary_Blk.pngImagination_Logo_Primary_Blk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79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00AFF" w14:textId="77777777" w:rsidR="00276DFC" w:rsidRDefault="00276DFC" w:rsidP="00276DFC">
      <w:pPr>
        <w:jc w:val="center"/>
        <w:rPr>
          <w:rFonts w:cs="Arial"/>
          <w:b/>
          <w:sz w:val="32"/>
          <w:lang w:val="en-US" w:eastAsia="en-GB"/>
        </w:rPr>
      </w:pPr>
    </w:p>
    <w:p w14:paraId="6372DC6F" w14:textId="77777777" w:rsidR="00276DFC" w:rsidRDefault="00276DFC" w:rsidP="00276DFC">
      <w:pPr>
        <w:jc w:val="center"/>
        <w:rPr>
          <w:rFonts w:cs="Arial"/>
          <w:b/>
          <w:sz w:val="32"/>
          <w:lang w:val="en-US" w:eastAsia="en-GB"/>
        </w:rPr>
      </w:pPr>
    </w:p>
    <w:p w14:paraId="487F7BA5" w14:textId="77777777" w:rsidR="00276DFC" w:rsidRDefault="00276DFC" w:rsidP="00276DFC">
      <w:pPr>
        <w:jc w:val="center"/>
        <w:rPr>
          <w:rFonts w:cs="Arial"/>
          <w:b/>
          <w:sz w:val="32"/>
          <w:lang w:val="en-US" w:eastAsia="en-GB"/>
        </w:rPr>
      </w:pPr>
    </w:p>
    <w:p w14:paraId="5DB7434E" w14:textId="77777777" w:rsidR="00276DFC" w:rsidRDefault="00276DFC" w:rsidP="00276DFC">
      <w:pPr>
        <w:jc w:val="center"/>
        <w:rPr>
          <w:rFonts w:cs="Arial"/>
          <w:b/>
          <w:sz w:val="32"/>
          <w:lang w:val="en-US" w:eastAsia="en-GB"/>
        </w:rPr>
      </w:pPr>
    </w:p>
    <w:p w14:paraId="5A9DE36C" w14:textId="77777777" w:rsidR="00276DFC" w:rsidRDefault="00276DFC" w:rsidP="00276DFC">
      <w:pPr>
        <w:jc w:val="center"/>
        <w:rPr>
          <w:rFonts w:cs="Arial"/>
          <w:b/>
          <w:sz w:val="32"/>
          <w:lang w:val="en-US" w:eastAsia="en-GB"/>
        </w:rPr>
      </w:pPr>
    </w:p>
    <w:p w14:paraId="762A8923" w14:textId="77777777" w:rsidR="00276DFC" w:rsidRDefault="00276DFC" w:rsidP="00276DFC">
      <w:pPr>
        <w:jc w:val="center"/>
        <w:rPr>
          <w:rFonts w:cs="Arial"/>
          <w:b/>
          <w:sz w:val="32"/>
          <w:lang w:val="en-US" w:eastAsia="en-GB"/>
        </w:rPr>
      </w:pPr>
      <w:r>
        <w:rPr>
          <w:rFonts w:cs="Arial"/>
          <w:b/>
          <w:sz w:val="32"/>
          <w:lang w:val="en-US" w:eastAsia="en-GB"/>
        </w:rPr>
        <w:t>THE IMAGINATION UNIVERSITY PROGRAMME</w:t>
      </w:r>
    </w:p>
    <w:p w14:paraId="58DBFAED" w14:textId="77777777" w:rsidR="00276DFC" w:rsidRDefault="00276DFC" w:rsidP="00276DFC">
      <w:pPr>
        <w:jc w:val="center"/>
        <w:rPr>
          <w:rFonts w:cs="Arial"/>
          <w:b/>
          <w:sz w:val="32"/>
          <w:lang w:val="en-US" w:eastAsia="en-GB"/>
        </w:rPr>
      </w:pPr>
    </w:p>
    <w:p w14:paraId="0A362FA4" w14:textId="77777777" w:rsidR="00276DFC" w:rsidRDefault="00276DFC" w:rsidP="00276DFC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5BCE5C60" w14:textId="77777777" w:rsidR="00276DFC" w:rsidRDefault="00276DFC" w:rsidP="00276DFC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16BAB8C0" w14:textId="77777777" w:rsidR="00276DFC" w:rsidRDefault="00276DFC" w:rsidP="00276DFC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144E6A7B" w14:textId="262FA324" w:rsidR="00276DFC" w:rsidRDefault="00276DFC" w:rsidP="00276DFC">
      <w:pPr>
        <w:jc w:val="center"/>
        <w:rPr>
          <w:rFonts w:cs="Arial"/>
          <w:b/>
          <w:bCs/>
          <w:color w:val="00000A"/>
          <w:sz w:val="72"/>
          <w:szCs w:val="72"/>
          <w:lang w:val="en-US" w:eastAsia="en-GB"/>
        </w:rPr>
      </w:pPr>
      <w:proofErr w:type="spellStart"/>
      <w:r w:rsidRPr="00F8628B">
        <w:rPr>
          <w:rFonts w:cs="Arial"/>
          <w:b/>
          <w:bCs/>
          <w:color w:val="00000A"/>
          <w:sz w:val="72"/>
          <w:szCs w:val="72"/>
          <w:lang w:val="en-US" w:eastAsia="en-GB"/>
        </w:rPr>
        <w:t>RVfpga</w:t>
      </w:r>
      <w:proofErr w:type="spellEnd"/>
      <w:r w:rsidRPr="00F8628B">
        <w:rPr>
          <w:rFonts w:cs="Arial"/>
          <w:b/>
          <w:bCs/>
          <w:color w:val="00000A"/>
          <w:sz w:val="72"/>
          <w:szCs w:val="72"/>
          <w:lang w:val="en-US" w:eastAsia="en-GB"/>
        </w:rPr>
        <w:t xml:space="preserve"> </w:t>
      </w:r>
      <w:r>
        <w:rPr>
          <w:rFonts w:cs="Arial"/>
          <w:b/>
          <w:bCs/>
          <w:color w:val="00000A"/>
          <w:sz w:val="72"/>
          <w:szCs w:val="72"/>
          <w:lang w:val="en-US" w:eastAsia="en-GB"/>
        </w:rPr>
        <w:t>Lab 13</w:t>
      </w:r>
    </w:p>
    <w:p w14:paraId="1F57A429" w14:textId="1F2A58C4" w:rsidR="00276DFC" w:rsidRPr="007174D8" w:rsidRDefault="00276DFC" w:rsidP="00276DFC">
      <w:pPr>
        <w:pStyle w:val="Heading2"/>
        <w:rPr>
          <w:b/>
          <w:i w:val="0"/>
          <w:color w:val="00000A"/>
          <w:sz w:val="56"/>
          <w:szCs w:val="56"/>
        </w:rPr>
      </w:pPr>
      <w:r>
        <w:rPr>
          <w:b/>
          <w:i w:val="0"/>
          <w:color w:val="00000A"/>
          <w:sz w:val="56"/>
          <w:szCs w:val="56"/>
        </w:rPr>
        <w:t xml:space="preserve">Memory Instructions: </w:t>
      </w:r>
      <w:proofErr w:type="spellStart"/>
      <w:r>
        <w:rPr>
          <w:rFonts w:ascii="Courier New" w:hAnsi="Courier New" w:cs="Courier New"/>
          <w:b/>
          <w:i w:val="0"/>
          <w:color w:val="00000A"/>
          <w:sz w:val="56"/>
          <w:szCs w:val="56"/>
        </w:rPr>
        <w:t>lw</w:t>
      </w:r>
      <w:proofErr w:type="spellEnd"/>
      <w:r>
        <w:rPr>
          <w:b/>
          <w:i w:val="0"/>
          <w:color w:val="00000A"/>
          <w:sz w:val="56"/>
          <w:szCs w:val="56"/>
        </w:rPr>
        <w:t xml:space="preserve"> and </w:t>
      </w:r>
      <w:proofErr w:type="spellStart"/>
      <w:r>
        <w:rPr>
          <w:rFonts w:ascii="Courier New" w:hAnsi="Courier New" w:cs="Courier New"/>
          <w:b/>
          <w:i w:val="0"/>
          <w:color w:val="00000A"/>
          <w:sz w:val="56"/>
          <w:szCs w:val="56"/>
        </w:rPr>
        <w:t>sw</w:t>
      </w:r>
      <w:proofErr w:type="spellEnd"/>
      <w:r>
        <w:rPr>
          <w:b/>
          <w:i w:val="0"/>
          <w:color w:val="00000A"/>
          <w:sz w:val="56"/>
          <w:szCs w:val="56"/>
        </w:rPr>
        <w:t xml:space="preserve"> Instructions</w:t>
      </w:r>
    </w:p>
    <w:p w14:paraId="1E0D8874" w14:textId="00418A92" w:rsidR="00276DFC" w:rsidRDefault="00276DFC" w:rsidP="00276DFC">
      <w:pPr>
        <w:rPr>
          <w:rFonts w:cs="Arial"/>
          <w:b/>
          <w:bCs/>
          <w:color w:val="FFFFFF" w:themeColor="background1"/>
          <w:sz w:val="24"/>
          <w:szCs w:val="28"/>
        </w:rPr>
      </w:pPr>
      <w:r>
        <w:rPr>
          <w:color w:val="FFFFFF" w:themeColor="background1"/>
        </w:rPr>
        <w:br w:type="page"/>
      </w:r>
    </w:p>
    <w:p w14:paraId="2504BF59" w14:textId="2F5B90F4" w:rsidR="007826BB" w:rsidRDefault="00D377BD" w:rsidP="00293C76">
      <w:pPr>
        <w:pStyle w:val="Heading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lastRenderedPageBreak/>
        <w:t>Introduction</w:t>
      </w:r>
    </w:p>
    <w:p w14:paraId="0F2C9A1C" w14:textId="77777777" w:rsidR="00A912D4" w:rsidRDefault="00A912D4" w:rsidP="00A912D4">
      <w:bookmarkStart w:id="0" w:name="_Toc39337149"/>
      <w:bookmarkStart w:id="1" w:name="_Toc39259539"/>
    </w:p>
    <w:p w14:paraId="3D20DED7" w14:textId="04C40952" w:rsidR="00A912D4" w:rsidRDefault="00A912D4" w:rsidP="004A4358">
      <w:pPr>
        <w:shd w:val="clear" w:color="auto" w:fill="FFFFFF" w:themeFill="background1"/>
        <w:rPr>
          <w:rFonts w:cs="Arial"/>
        </w:rPr>
      </w:pPr>
      <w:r>
        <w:t xml:space="preserve">In </w:t>
      </w:r>
      <w:r w:rsidR="003676F5">
        <w:t>the previous labs</w:t>
      </w:r>
      <w:r>
        <w:t xml:space="preserve"> we introduced the basic concepts of pipelining and its </w:t>
      </w:r>
      <w:r w:rsidR="00276DFC">
        <w:t>use in</w:t>
      </w:r>
      <w:r>
        <w:t xml:space="preserve"> the </w:t>
      </w:r>
      <w:proofErr w:type="spellStart"/>
      <w:r w:rsidR="1C7E4847" w:rsidRPr="52734752">
        <w:rPr>
          <w:rFonts w:cs="Arial"/>
        </w:rPr>
        <w:t>VeeR</w:t>
      </w:r>
      <w:proofErr w:type="spellEnd"/>
      <w:r w:rsidR="003676F5" w:rsidRPr="52734752">
        <w:rPr>
          <w:rFonts w:cs="Arial"/>
        </w:rPr>
        <w:t xml:space="preserve"> E</w:t>
      </w:r>
      <w:r w:rsidR="006F73C1" w:rsidRPr="52734752">
        <w:rPr>
          <w:rFonts w:cs="Arial"/>
        </w:rPr>
        <w:t>L2</w:t>
      </w:r>
      <w:r w:rsidR="003676F5" w:rsidRPr="52734752">
        <w:rPr>
          <w:rFonts w:cs="Arial"/>
        </w:rPr>
        <w:t xml:space="preserve"> processor, and we analysed how Arithmetic-Logic instructions are executed in this processor. </w:t>
      </w:r>
      <w:r w:rsidRPr="52734752">
        <w:rPr>
          <w:rFonts w:cs="Arial"/>
        </w:rPr>
        <w:t xml:space="preserve">In this lab, we continue </w:t>
      </w:r>
      <w:r w:rsidR="00545122" w:rsidRPr="52734752">
        <w:rPr>
          <w:rFonts w:cs="Arial"/>
        </w:rPr>
        <w:t xml:space="preserve">with the analysis </w:t>
      </w:r>
      <w:r w:rsidRPr="52734752">
        <w:rPr>
          <w:rFonts w:cs="Arial"/>
        </w:rPr>
        <w:t xml:space="preserve">of basic instructions; specifically, we analyse </w:t>
      </w:r>
      <w:r w:rsidR="00276DFC" w:rsidRPr="52734752">
        <w:rPr>
          <w:rFonts w:cs="Arial"/>
        </w:rPr>
        <w:t>memory</w:t>
      </w:r>
      <w:r w:rsidRPr="52734752">
        <w:rPr>
          <w:rFonts w:cs="Arial"/>
        </w:rPr>
        <w:t xml:space="preserve"> reads and writes.</w:t>
      </w:r>
    </w:p>
    <w:p w14:paraId="3111C090" w14:textId="77777777" w:rsidR="00DA5C65" w:rsidRDefault="00DA5C65" w:rsidP="004A4358">
      <w:pPr>
        <w:shd w:val="clear" w:color="auto" w:fill="FFFFFF" w:themeFill="background1"/>
        <w:rPr>
          <w:rFonts w:cs="Arial"/>
        </w:rPr>
      </w:pPr>
    </w:p>
    <w:p w14:paraId="111521B7" w14:textId="558C847E" w:rsidR="00C07985" w:rsidRDefault="00357791" w:rsidP="00A912D4">
      <w:pPr>
        <w:shd w:val="clear" w:color="auto" w:fill="FFFFFF" w:themeFill="background1"/>
        <w:rPr>
          <w:rFonts w:cs="Arial"/>
        </w:rPr>
      </w:pPr>
      <w:r>
        <w:rPr>
          <w:rFonts w:cs="Arial"/>
        </w:rPr>
        <w:t xml:space="preserve">The memory system is </w:t>
      </w:r>
      <w:r w:rsidR="00F632C9">
        <w:rPr>
          <w:rFonts w:cs="Arial"/>
        </w:rPr>
        <w:t xml:space="preserve">one of the most </w:t>
      </w:r>
      <w:r w:rsidR="004E3BAA">
        <w:rPr>
          <w:rFonts w:cs="Arial"/>
        </w:rPr>
        <w:t xml:space="preserve">critical </w:t>
      </w:r>
      <w:r w:rsidR="00F632C9">
        <w:rPr>
          <w:rFonts w:cs="Arial"/>
        </w:rPr>
        <w:t>performance</w:t>
      </w:r>
      <w:r>
        <w:rPr>
          <w:rFonts w:cs="Arial"/>
        </w:rPr>
        <w:t xml:space="preserve"> bottleneck</w:t>
      </w:r>
      <w:r w:rsidR="00F632C9">
        <w:rPr>
          <w:rFonts w:cs="Arial"/>
        </w:rPr>
        <w:t>s</w:t>
      </w:r>
      <w:r w:rsidR="00545122">
        <w:rPr>
          <w:rFonts w:cs="Arial"/>
        </w:rPr>
        <w:t xml:space="preserve"> in </w:t>
      </w:r>
      <w:r w:rsidR="004E3BAA">
        <w:rPr>
          <w:rFonts w:cs="Arial"/>
        </w:rPr>
        <w:t xml:space="preserve">modern </w:t>
      </w:r>
      <w:r w:rsidR="00545122">
        <w:rPr>
          <w:rFonts w:cs="Arial"/>
        </w:rPr>
        <w:t>computers</w:t>
      </w:r>
      <w:r w:rsidR="00F632C9">
        <w:rPr>
          <w:rFonts w:cs="Arial"/>
        </w:rPr>
        <w:t xml:space="preserve">. </w:t>
      </w:r>
      <w:r w:rsidR="00AA2BF2">
        <w:rPr>
          <w:rFonts w:cs="Arial"/>
        </w:rPr>
        <w:t xml:space="preserve">Memory latencies are usually much higher than </w:t>
      </w:r>
      <w:r w:rsidR="00CD30DB">
        <w:rPr>
          <w:rFonts w:cs="Arial"/>
        </w:rPr>
        <w:t xml:space="preserve">the core </w:t>
      </w:r>
      <w:r w:rsidR="002549E1">
        <w:rPr>
          <w:rFonts w:cs="Arial"/>
        </w:rPr>
        <w:t xml:space="preserve">clock </w:t>
      </w:r>
      <w:r w:rsidR="00CD30DB">
        <w:rPr>
          <w:rFonts w:cs="Arial"/>
        </w:rPr>
        <w:t>cycle</w:t>
      </w:r>
      <w:r w:rsidR="002549E1">
        <w:rPr>
          <w:rFonts w:cs="Arial"/>
        </w:rPr>
        <w:t xml:space="preserve">, so </w:t>
      </w:r>
      <w:r w:rsidR="00276DFC">
        <w:rPr>
          <w:rFonts w:cs="Arial"/>
        </w:rPr>
        <w:t>the processor may have to stall while waiting for</w:t>
      </w:r>
      <w:r w:rsidR="002549E1">
        <w:rPr>
          <w:rFonts w:cs="Arial"/>
        </w:rPr>
        <w:t xml:space="preserve"> data from memory.</w:t>
      </w:r>
    </w:p>
    <w:p w14:paraId="72BB354E" w14:textId="77777777" w:rsidR="002549E1" w:rsidRDefault="002549E1" w:rsidP="004A4358">
      <w:pPr>
        <w:shd w:val="clear" w:color="auto" w:fill="FFFFFF" w:themeFill="background1"/>
        <w:rPr>
          <w:rFonts w:cs="Arial"/>
        </w:rPr>
      </w:pPr>
    </w:p>
    <w:p w14:paraId="12F8EAA6" w14:textId="029E9908" w:rsidR="00A912D4" w:rsidRDefault="004E3BAA" w:rsidP="004A4358">
      <w:pPr>
        <w:shd w:val="clear" w:color="auto" w:fill="FFFFFF" w:themeFill="background1"/>
        <w:rPr>
          <w:rFonts w:cs="Arial"/>
        </w:rPr>
      </w:pPr>
      <w:r w:rsidRPr="52734752">
        <w:rPr>
          <w:rFonts w:cs="Arial"/>
        </w:rPr>
        <w:t xml:space="preserve">In this lab, we </w:t>
      </w:r>
      <w:r w:rsidR="00A912D4" w:rsidRPr="52734752">
        <w:rPr>
          <w:rFonts w:cs="Arial"/>
        </w:rPr>
        <w:t xml:space="preserve">first examine the </w:t>
      </w:r>
      <w:r w:rsidR="00A912D4" w:rsidRPr="52734752">
        <w:rPr>
          <w:rFonts w:cs="Arial"/>
          <w:i/>
          <w:iCs/>
        </w:rPr>
        <w:t xml:space="preserve">Load/Store </w:t>
      </w:r>
      <w:r w:rsidR="00276DFC" w:rsidRPr="52734752">
        <w:rPr>
          <w:rFonts w:cs="Arial"/>
          <w:i/>
          <w:iCs/>
        </w:rPr>
        <w:t>p</w:t>
      </w:r>
      <w:r w:rsidR="00545122" w:rsidRPr="52734752">
        <w:rPr>
          <w:rFonts w:cs="Arial"/>
          <w:i/>
          <w:iCs/>
        </w:rPr>
        <w:t>ipe</w:t>
      </w:r>
      <w:r w:rsidR="00A912D4" w:rsidRPr="52734752">
        <w:rPr>
          <w:rFonts w:cs="Arial"/>
          <w:i/>
          <w:iCs/>
        </w:rPr>
        <w:t xml:space="preserve"> </w:t>
      </w:r>
      <w:r w:rsidR="00A912D4" w:rsidRPr="52734752">
        <w:rPr>
          <w:rFonts w:cs="Arial"/>
        </w:rPr>
        <w:t xml:space="preserve">(the set of pipeline stages devoted to </w:t>
      </w:r>
      <w:r w:rsidR="001E5B9D" w:rsidRPr="52734752">
        <w:rPr>
          <w:rFonts w:cs="Arial"/>
        </w:rPr>
        <w:t>executing</w:t>
      </w:r>
      <w:r w:rsidR="00A912D4" w:rsidRPr="52734752">
        <w:rPr>
          <w:rFonts w:cs="Arial"/>
        </w:rPr>
        <w:t xml:space="preserve"> </w:t>
      </w:r>
      <w:r w:rsidR="00A912D4" w:rsidRPr="52734752">
        <w:rPr>
          <w:rFonts w:cs="Arial"/>
          <w:i/>
          <w:iCs/>
        </w:rPr>
        <w:t>load/store</w:t>
      </w:r>
      <w:r w:rsidR="00A912D4" w:rsidRPr="52734752">
        <w:rPr>
          <w:rFonts w:cs="Arial"/>
        </w:rPr>
        <w:t xml:space="preserve"> operations) when </w:t>
      </w:r>
      <w:r w:rsidR="00545122" w:rsidRPr="52734752">
        <w:rPr>
          <w:rFonts w:cs="Arial"/>
        </w:rPr>
        <w:t xml:space="preserve">reading </w:t>
      </w:r>
      <w:r w:rsidR="00A912D4" w:rsidRPr="52734752">
        <w:rPr>
          <w:rFonts w:cs="Arial"/>
        </w:rPr>
        <w:t>a low</w:t>
      </w:r>
      <w:r w:rsidR="00276DFC" w:rsidRPr="52734752">
        <w:rPr>
          <w:rFonts w:cs="Arial"/>
        </w:rPr>
        <w:t>-</w:t>
      </w:r>
      <w:r w:rsidR="00A912D4" w:rsidRPr="52734752">
        <w:rPr>
          <w:rFonts w:cs="Arial"/>
        </w:rPr>
        <w:t xml:space="preserve">latency memory </w:t>
      </w:r>
      <w:r w:rsidR="00276DFC" w:rsidRPr="52734752">
        <w:rPr>
          <w:rFonts w:cs="Arial"/>
        </w:rPr>
        <w:t>location – that is, one that does not stall the processor</w:t>
      </w:r>
      <w:r w:rsidR="00A912D4" w:rsidRPr="52734752">
        <w:rPr>
          <w:rFonts w:cs="Arial"/>
        </w:rPr>
        <w:t xml:space="preserve">. We </w:t>
      </w:r>
      <w:r w:rsidRPr="52734752">
        <w:rPr>
          <w:rFonts w:cs="Arial"/>
        </w:rPr>
        <w:t>then examine</w:t>
      </w:r>
      <w:r w:rsidR="00A912D4" w:rsidRPr="52734752">
        <w:rPr>
          <w:rFonts w:cs="Arial"/>
        </w:rPr>
        <w:t xml:space="preserve"> </w:t>
      </w:r>
      <w:r w:rsidR="00545122" w:rsidRPr="52734752">
        <w:rPr>
          <w:rFonts w:cs="Arial"/>
        </w:rPr>
        <w:t>store instruction</w:t>
      </w:r>
      <w:r w:rsidRPr="52734752">
        <w:rPr>
          <w:rFonts w:cs="Arial"/>
        </w:rPr>
        <w:t xml:space="preserve"> execution</w:t>
      </w:r>
      <w:r w:rsidR="00A912D4" w:rsidRPr="52734752">
        <w:rPr>
          <w:rFonts w:cs="Arial"/>
        </w:rPr>
        <w:t xml:space="preserve">. Finally, we repeat our analysis </w:t>
      </w:r>
      <w:r w:rsidR="004B339E" w:rsidRPr="52734752">
        <w:rPr>
          <w:rFonts w:cs="Arial"/>
        </w:rPr>
        <w:t xml:space="preserve">ignoring </w:t>
      </w:r>
      <w:r w:rsidR="00A912D4" w:rsidRPr="52734752">
        <w:rPr>
          <w:rFonts w:cs="Arial"/>
        </w:rPr>
        <w:t>the low</w:t>
      </w:r>
      <w:r w:rsidR="00276DFC" w:rsidRPr="52734752">
        <w:rPr>
          <w:rFonts w:cs="Arial"/>
        </w:rPr>
        <w:t>-</w:t>
      </w:r>
      <w:r w:rsidR="00A912D4" w:rsidRPr="52734752">
        <w:rPr>
          <w:rFonts w:cs="Arial"/>
        </w:rPr>
        <w:t xml:space="preserve">latency memory and directly interfacing </w:t>
      </w:r>
      <w:r w:rsidRPr="52734752">
        <w:rPr>
          <w:rFonts w:cs="Arial"/>
        </w:rPr>
        <w:t xml:space="preserve">with </w:t>
      </w:r>
      <w:r w:rsidR="00A912D4" w:rsidRPr="52734752">
        <w:rPr>
          <w:rFonts w:cs="Arial"/>
        </w:rPr>
        <w:t xml:space="preserve">the main memory </w:t>
      </w:r>
      <w:r w:rsidR="004A5FE5" w:rsidRPr="52734752">
        <w:rPr>
          <w:rFonts w:cs="Arial"/>
        </w:rPr>
        <w:t xml:space="preserve">used </w:t>
      </w:r>
      <w:r w:rsidR="00A912D4" w:rsidRPr="52734752">
        <w:rPr>
          <w:rFonts w:cs="Arial"/>
        </w:rPr>
        <w:t xml:space="preserve">on the </w:t>
      </w:r>
      <w:proofErr w:type="spellStart"/>
      <w:r w:rsidR="00B13E73">
        <w:rPr>
          <w:rFonts w:cs="Arial"/>
        </w:rPr>
        <w:t>Nexys</w:t>
      </w:r>
      <w:proofErr w:type="spellEnd"/>
      <w:r w:rsidR="00B13E73">
        <w:rPr>
          <w:rFonts w:cs="Arial"/>
        </w:rPr>
        <w:t xml:space="preserve"> A7</w:t>
      </w:r>
      <w:r w:rsidR="004A5FE5" w:rsidRPr="52734752">
        <w:rPr>
          <w:rFonts w:cs="Arial"/>
        </w:rPr>
        <w:t xml:space="preserve"> </w:t>
      </w:r>
      <w:r w:rsidR="00A912D4" w:rsidRPr="52734752">
        <w:rPr>
          <w:rFonts w:cs="Arial"/>
        </w:rPr>
        <w:t>board.</w:t>
      </w:r>
    </w:p>
    <w:p w14:paraId="724E98C6" w14:textId="77777777" w:rsidR="00A912D4" w:rsidRDefault="00A912D4" w:rsidP="004A4358">
      <w:pPr>
        <w:shd w:val="clear" w:color="auto" w:fill="FFFFFF" w:themeFill="background1"/>
        <w:rPr>
          <w:rFonts w:cs="Arial"/>
        </w:rPr>
      </w:pPr>
    </w:p>
    <w:p w14:paraId="4C47E628" w14:textId="075D54FA" w:rsidR="00A912D4" w:rsidRPr="002350DF" w:rsidRDefault="00A912D4" w:rsidP="004A4358">
      <w:pPr>
        <w:shd w:val="clear" w:color="auto" w:fill="FFFFFF" w:themeFill="background1"/>
        <w:rPr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REF _Ref63287640 \h  \* MERGEFORMAT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895637">
        <w:t xml:space="preserve">Figure </w:t>
      </w:r>
      <w:r w:rsidR="00895637">
        <w:rPr>
          <w:noProof/>
        </w:rPr>
        <w:t>1</w:t>
      </w:r>
      <w:r>
        <w:rPr>
          <w:lang w:val="en-US"/>
        </w:rPr>
        <w:fldChar w:fldCharType="end"/>
      </w:r>
      <w:r>
        <w:rPr>
          <w:lang w:val="en-US"/>
        </w:rPr>
        <w:t xml:space="preserve"> </w:t>
      </w:r>
      <w:r w:rsidRPr="002350DF">
        <w:rPr>
          <w:lang w:val="en-US"/>
        </w:rPr>
        <w:t xml:space="preserve">illustrates a high-level view of the microarchitecture of the </w:t>
      </w:r>
      <w:proofErr w:type="spellStart"/>
      <w:r w:rsidR="1C7E4847" w:rsidRPr="002350DF">
        <w:rPr>
          <w:lang w:val="en-US"/>
        </w:rPr>
        <w:t>VeeR</w:t>
      </w:r>
      <w:proofErr w:type="spellEnd"/>
      <w:r w:rsidRPr="002350DF">
        <w:rPr>
          <w:lang w:val="en-US"/>
        </w:rPr>
        <w:t xml:space="preserve"> E</w:t>
      </w:r>
      <w:r w:rsidR="003E00C7">
        <w:rPr>
          <w:lang w:val="en-US"/>
        </w:rPr>
        <w:t>L2</w:t>
      </w:r>
      <w:r w:rsidRPr="002350DF">
        <w:rPr>
          <w:lang w:val="en-US"/>
        </w:rPr>
        <w:t xml:space="preserve"> processor. The figure highlights the stages</w:t>
      </w:r>
      <w:r w:rsidR="00276DFC">
        <w:rPr>
          <w:lang w:val="en-US"/>
        </w:rPr>
        <w:t xml:space="preserve"> that are</w:t>
      </w:r>
      <w:r w:rsidRPr="002350DF">
        <w:rPr>
          <w:lang w:val="en-US"/>
        </w:rPr>
        <w:t xml:space="preserve"> </w:t>
      </w:r>
      <w:r>
        <w:rPr>
          <w:lang w:val="en-US"/>
        </w:rPr>
        <w:t xml:space="preserve">relevant </w:t>
      </w:r>
      <w:r w:rsidRPr="002350DF">
        <w:rPr>
          <w:lang w:val="en-US"/>
        </w:rPr>
        <w:t>in this lab.</w:t>
      </w:r>
    </w:p>
    <w:p w14:paraId="7D555AAE" w14:textId="77777777" w:rsidR="00A912D4" w:rsidRDefault="00A912D4" w:rsidP="004A4358">
      <w:pPr>
        <w:shd w:val="clear" w:color="auto" w:fill="FFFFFF" w:themeFill="background1"/>
        <w:rPr>
          <w:lang w:val="en-US"/>
        </w:rPr>
      </w:pPr>
    </w:p>
    <w:p w14:paraId="536E89AB" w14:textId="10269537" w:rsidR="00D242DA" w:rsidRPr="003E00C7" w:rsidRDefault="003E00C7" w:rsidP="004A4358">
      <w:pPr>
        <w:keepNext/>
        <w:shd w:val="clear" w:color="auto" w:fill="FFFFFF" w:themeFill="background1"/>
        <w:jc w:val="center"/>
        <w:rPr>
          <w:lang w:val="en-US"/>
        </w:rPr>
      </w:pPr>
      <w:r>
        <w:rPr>
          <w:noProof/>
          <w:lang w:val="es-ES" w:eastAsia="es-ES"/>
        </w:rPr>
        <w:drawing>
          <wp:inline distT="0" distB="0" distL="0" distR="0" wp14:anchorId="33372C02" wp14:editId="1254F892">
            <wp:extent cx="4924846" cy="3440190"/>
            <wp:effectExtent l="0" t="0" r="0" b="8255"/>
            <wp:docPr id="736729228" name="Picture 1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6729228" name="Picture 1" descr="A screenshot of a computer&#10;&#10;Description automatically generated with medium confidence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8447" cy="3442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45391" w14:textId="33B1AD54" w:rsidR="005B3C6E" w:rsidRDefault="00D242DA" w:rsidP="004A4358">
      <w:pPr>
        <w:pStyle w:val="Caption"/>
        <w:shd w:val="clear" w:color="auto" w:fill="FFFFFF" w:themeFill="background1"/>
        <w:jc w:val="center"/>
      </w:pPr>
      <w:bookmarkStart w:id="2" w:name="_Ref63287640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 w:rsidRPr="52734752">
        <w:rPr>
          <w:noProof/>
        </w:rPr>
        <w:t>1</w:t>
      </w:r>
      <w:r>
        <w:fldChar w:fldCharType="end"/>
      </w:r>
      <w:bookmarkEnd w:id="2"/>
      <w:r>
        <w:t xml:space="preserve"> </w:t>
      </w:r>
      <w:proofErr w:type="spellStart"/>
      <w:r w:rsidR="1C7E4847">
        <w:t>VeeR</w:t>
      </w:r>
      <w:proofErr w:type="spellEnd"/>
      <w:r>
        <w:t xml:space="preserve"> E</w:t>
      </w:r>
      <w:r w:rsidR="003E00C7">
        <w:t>L2</w:t>
      </w:r>
      <w:r>
        <w:t xml:space="preserve"> core microarchitecture</w:t>
      </w:r>
    </w:p>
    <w:p w14:paraId="0526B17A" w14:textId="4BFE5594" w:rsidR="008B2899" w:rsidRPr="000A1AA2" w:rsidRDefault="003E00C7" w:rsidP="003E00C7">
      <w:pPr>
        <w:pStyle w:val="Caption"/>
        <w:jc w:val="center"/>
        <w:rPr>
          <w:b w:val="0"/>
          <w:sz w:val="18"/>
          <w:szCs w:val="18"/>
        </w:rPr>
      </w:pPr>
      <w:r w:rsidRPr="002B1431">
        <w:rPr>
          <w:b w:val="0"/>
          <w:sz w:val="18"/>
          <w:szCs w:val="18"/>
        </w:rPr>
        <w:t>(figure from</w:t>
      </w:r>
      <w:r w:rsidR="000D6561">
        <w:rPr>
          <w:b w:val="0"/>
          <w:sz w:val="18"/>
          <w:szCs w:val="18"/>
        </w:rPr>
        <w:t xml:space="preserve"> </w:t>
      </w:r>
      <w:hyperlink r:id="rId10" w:history="1">
        <w:r w:rsidR="000D6561" w:rsidRPr="000E0909">
          <w:rPr>
            <w:rStyle w:val="Hyperlink"/>
            <w:b w:val="0"/>
            <w:sz w:val="18"/>
            <w:szCs w:val="18"/>
          </w:rPr>
          <w:t>https://github.com/chipsalliance/Cores-VeeR-EL2/blob/main/docs/RISC-V_VeeR_EL2_PRM.pdf</w:t>
        </w:r>
      </w:hyperlink>
      <w:r w:rsidRPr="002B1431">
        <w:rPr>
          <w:b w:val="0"/>
          <w:sz w:val="18"/>
          <w:szCs w:val="18"/>
        </w:rPr>
        <w:t>)</w:t>
      </w:r>
    </w:p>
    <w:p w14:paraId="261D78BF" w14:textId="77777777" w:rsidR="00483587" w:rsidRDefault="00483587" w:rsidP="004A4358">
      <w:pPr>
        <w:shd w:val="clear" w:color="auto" w:fill="FFFFFF" w:themeFill="background1"/>
      </w:pPr>
    </w:p>
    <w:p w14:paraId="14B647D9" w14:textId="77777777" w:rsidR="00FC1EC7" w:rsidRDefault="00FC1EC7" w:rsidP="004A4358">
      <w:pPr>
        <w:shd w:val="clear" w:color="auto" w:fill="FFFFFF" w:themeFill="background1"/>
      </w:pPr>
    </w:p>
    <w:p w14:paraId="55C6C789" w14:textId="38058BF8" w:rsidR="00276AD5" w:rsidRDefault="00D377BD" w:rsidP="00FC1EC7">
      <w:pPr>
        <w:pStyle w:val="Heading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 xml:space="preserve">The </w:t>
      </w:r>
      <w:proofErr w:type="spellStart"/>
      <w:r w:rsidR="00276DFC">
        <w:rPr>
          <w:rFonts w:ascii="Courier New" w:hAnsi="Courier New" w:cs="Courier New"/>
          <w:color w:val="FFFFFF" w:themeColor="background1"/>
          <w:sz w:val="28"/>
        </w:rPr>
        <w:t>lw</w:t>
      </w:r>
      <w:proofErr w:type="spellEnd"/>
      <w:r w:rsidR="00CB550D">
        <w:rPr>
          <w:rFonts w:ascii="Courier New" w:hAnsi="Courier New" w:cs="Courier New"/>
          <w:color w:val="FFFFFF" w:themeColor="background1"/>
          <w:sz w:val="28"/>
        </w:rPr>
        <w:t xml:space="preserve"> </w:t>
      </w:r>
      <w:r w:rsidR="00CB550D">
        <w:rPr>
          <w:color w:val="FFFFFF" w:themeColor="background1"/>
        </w:rPr>
        <w:t>I</w:t>
      </w:r>
      <w:r>
        <w:rPr>
          <w:color w:val="FFFFFF" w:themeColor="background1"/>
        </w:rPr>
        <w:t>nstruction Accessing a Low-Latency Memory</w:t>
      </w:r>
    </w:p>
    <w:p w14:paraId="6B03E927" w14:textId="70222F42" w:rsidR="00A912D4" w:rsidRDefault="00A912D4" w:rsidP="004A4358">
      <w:pPr>
        <w:shd w:val="clear" w:color="auto" w:fill="FFFFFF" w:themeFill="background1"/>
      </w:pPr>
    </w:p>
    <w:p w14:paraId="05C24938" w14:textId="4C4C504C" w:rsidR="00E551C6" w:rsidRDefault="00441973" w:rsidP="002B20FA">
      <w:pPr>
        <w:shd w:val="clear" w:color="auto" w:fill="FFFFFF" w:themeFill="background1"/>
      </w:pPr>
      <w:r>
        <w:t>In this section w</w:t>
      </w:r>
      <w:r w:rsidR="00A912D4">
        <w:t xml:space="preserve">e use the </w:t>
      </w:r>
      <w:r w:rsidR="004E3BAA">
        <w:t xml:space="preserve">simple </w:t>
      </w:r>
      <w:r w:rsidR="00A912D4">
        <w:t xml:space="preserve">code in </w:t>
      </w:r>
      <w:r w:rsidR="00A912D4">
        <w:fldChar w:fldCharType="begin"/>
      </w:r>
      <w:r w:rsidR="00A912D4">
        <w:instrText xml:space="preserve"> REF _Ref63287856 \h  \* MERGEFORMAT </w:instrText>
      </w:r>
      <w:r w:rsidR="00A912D4">
        <w:fldChar w:fldCharType="separate"/>
      </w:r>
      <w:r w:rsidR="00895637">
        <w:t xml:space="preserve">Figure </w:t>
      </w:r>
      <w:r w:rsidR="00895637">
        <w:rPr>
          <w:noProof/>
        </w:rPr>
        <w:t>2</w:t>
      </w:r>
      <w:r w:rsidR="00A912D4">
        <w:fldChar w:fldCharType="end"/>
      </w:r>
      <w:r w:rsidR="00A912D4">
        <w:t xml:space="preserve"> to illustrate the most relevant events of </w:t>
      </w:r>
      <w:r w:rsidR="000417BE">
        <w:t xml:space="preserve">the execution of </w:t>
      </w:r>
      <w:r w:rsidR="00A912D4">
        <w:t xml:space="preserve">a load instruction. </w:t>
      </w:r>
      <w:r w:rsidR="00276DFC">
        <w:t xml:space="preserve">The example program </w:t>
      </w:r>
      <w:r w:rsidR="00A912D4">
        <w:t xml:space="preserve">consists of a loop </w:t>
      </w:r>
      <w:r w:rsidR="005F0553">
        <w:t>that contains</w:t>
      </w:r>
      <w:r w:rsidR="00A912D4">
        <w:t xml:space="preserve"> two </w:t>
      </w:r>
      <w:proofErr w:type="spellStart"/>
      <w:r w:rsidR="00A912D4" w:rsidRPr="00830852">
        <w:rPr>
          <w:rFonts w:ascii="Courier New" w:hAnsi="Courier New" w:cs="Courier New"/>
          <w:iCs/>
        </w:rPr>
        <w:t>lw</w:t>
      </w:r>
      <w:proofErr w:type="spellEnd"/>
      <w:r w:rsidR="00A912D4" w:rsidRPr="00830852">
        <w:rPr>
          <w:rFonts w:ascii="Courier New" w:hAnsi="Courier New" w:cs="Courier New"/>
        </w:rPr>
        <w:t xml:space="preserve"> </w:t>
      </w:r>
      <w:r w:rsidR="004E3BAA">
        <w:t>(</w:t>
      </w:r>
      <w:r w:rsidR="004E3BAA" w:rsidRPr="00170533">
        <w:rPr>
          <w:i/>
        </w:rPr>
        <w:t>load word</w:t>
      </w:r>
      <w:r w:rsidR="004E3BAA">
        <w:t xml:space="preserve">) </w:t>
      </w:r>
      <w:r w:rsidR="00A912D4">
        <w:t>operations (highlighted in red), each reading a 32-bit word from consecutive word-aligned memory addresses.</w:t>
      </w:r>
      <w:r w:rsidR="00E551C6">
        <w:t xml:space="preserve"> </w:t>
      </w:r>
      <w:r w:rsidR="000F0672">
        <w:t>A</w:t>
      </w:r>
      <w:r w:rsidR="000417BE">
        <w:t xml:space="preserve">ll iterations access the same </w:t>
      </w:r>
      <w:r w:rsidR="000F0672">
        <w:t xml:space="preserve">data </w:t>
      </w:r>
      <w:r w:rsidR="000417BE">
        <w:t xml:space="preserve">and do nothing with them. </w:t>
      </w:r>
    </w:p>
    <w:p w14:paraId="0AAE4253" w14:textId="77777777" w:rsidR="00E551C6" w:rsidRDefault="00E551C6" w:rsidP="002B20FA">
      <w:pPr>
        <w:shd w:val="clear" w:color="auto" w:fill="FFFFFF" w:themeFill="background1"/>
      </w:pPr>
    </w:p>
    <w:p w14:paraId="08F6A254" w14:textId="4BA3F3C3" w:rsidR="002B20FA" w:rsidRDefault="002B20FA" w:rsidP="002B20FA">
      <w:pPr>
        <w:shd w:val="clear" w:color="auto" w:fill="FFFFFF" w:themeFill="background1"/>
      </w:pPr>
      <w:r>
        <w:lastRenderedPageBreak/>
        <w:t xml:space="preserve">As in Lab 12, the </w:t>
      </w:r>
      <w:proofErr w:type="spellStart"/>
      <w:r>
        <w:rPr>
          <w:rFonts w:ascii="Courier New" w:hAnsi="Courier New" w:cs="Courier New"/>
        </w:rPr>
        <w:t>lw</w:t>
      </w:r>
      <w:proofErr w:type="spellEnd"/>
      <w:r>
        <w:rPr>
          <w:rFonts w:ascii="Courier New" w:hAnsi="Courier New" w:cs="Courier New"/>
        </w:rPr>
        <w:t xml:space="preserve"> </w:t>
      </w:r>
      <w:r>
        <w:t xml:space="preserve">instructions (highlighted in red in the figure) are surrounded by several </w:t>
      </w:r>
      <w:proofErr w:type="spellStart"/>
      <w:r w:rsidRPr="002E2896">
        <w:rPr>
          <w:rFonts w:ascii="Courier New" w:hAnsi="Courier New" w:cs="Courier New"/>
        </w:rPr>
        <w:t>nop</w:t>
      </w:r>
      <w:proofErr w:type="spellEnd"/>
      <w:r w:rsidRPr="002E2896">
        <w:rPr>
          <w:rFonts w:ascii="Courier New" w:hAnsi="Courier New" w:cs="Courier New"/>
        </w:rPr>
        <w:t xml:space="preserve"> </w:t>
      </w:r>
      <w:r>
        <w:t>(no-operation) instructions in order to isolate them from preceding</w:t>
      </w:r>
      <w:r w:rsidR="000F0672">
        <w:t xml:space="preserve"> and </w:t>
      </w:r>
      <w:r>
        <w:t xml:space="preserve">subsequent instructions. </w:t>
      </w:r>
      <w:r w:rsidR="00E551C6">
        <w:t>F</w:t>
      </w:r>
      <w:r w:rsidR="00E551C6">
        <w:rPr>
          <w:rFonts w:cs="Arial"/>
        </w:rPr>
        <w:t>or the sake of simplicity, in this lab we also disable the use of compressed instructions.</w:t>
      </w:r>
    </w:p>
    <w:p w14:paraId="6F5DBA12" w14:textId="09D8FA18" w:rsidR="002B20FA" w:rsidRDefault="002B20FA" w:rsidP="002B20FA">
      <w:pPr>
        <w:shd w:val="clear" w:color="auto" w:fill="FFFFFF" w:themeFill="background1"/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2B20FA" w14:paraId="4B5A606E" w14:textId="77777777" w:rsidTr="00815DA9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</w:tcPr>
          <w:p w14:paraId="2A9FBC76" w14:textId="77777777" w:rsidR="002B20FA" w:rsidRPr="00E52C84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E52C84">
              <w:rPr>
                <w:rFonts w:ascii="Courier New" w:eastAsia="Courier New" w:hAnsi="Courier New" w:cs="Courier New"/>
                <w:sz w:val="18"/>
                <w:szCs w:val="18"/>
              </w:rPr>
              <w:t>.</w:t>
            </w:r>
            <w:proofErr w:type="spellStart"/>
            <w:r w:rsidRPr="00E52C84">
              <w:rPr>
                <w:rFonts w:ascii="Courier New" w:eastAsia="Courier New" w:hAnsi="Courier New" w:cs="Courier New"/>
                <w:sz w:val="18"/>
                <w:szCs w:val="18"/>
              </w:rPr>
              <w:t>globl</w:t>
            </w:r>
            <w:proofErr w:type="spellEnd"/>
            <w:r w:rsidRPr="00E52C84">
              <w:rPr>
                <w:rFonts w:ascii="Courier New" w:eastAsia="Courier New" w:hAnsi="Courier New" w:cs="Courier New"/>
                <w:sz w:val="18"/>
                <w:szCs w:val="18"/>
              </w:rPr>
              <w:t xml:space="preserve"> main</w:t>
            </w:r>
          </w:p>
          <w:p w14:paraId="4D0DD2E8" w14:textId="77777777" w:rsidR="002B20FA" w:rsidRPr="00E52C84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2660F888" w14:textId="77777777" w:rsidR="002B20FA" w:rsidRPr="00FC1EC7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FC1EC7">
              <w:rPr>
                <w:rFonts w:ascii="Courier New" w:eastAsia="Courier New" w:hAnsi="Courier New" w:cs="Courier New"/>
                <w:sz w:val="18"/>
                <w:szCs w:val="18"/>
              </w:rPr>
              <w:t>.section .</w:t>
            </w:r>
            <w:proofErr w:type="spellStart"/>
            <w:r w:rsidRPr="00FC1EC7">
              <w:rPr>
                <w:rFonts w:ascii="Courier New" w:eastAsia="Courier New" w:hAnsi="Courier New" w:cs="Courier New"/>
                <w:sz w:val="18"/>
                <w:szCs w:val="18"/>
              </w:rPr>
              <w:t>midccm</w:t>
            </w:r>
            <w:proofErr w:type="spellEnd"/>
          </w:p>
          <w:p w14:paraId="712B429C" w14:textId="77777777" w:rsidR="002B20FA" w:rsidRPr="00E52C84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E52C84">
              <w:rPr>
                <w:rFonts w:ascii="Courier New" w:eastAsia="Courier New" w:hAnsi="Courier New" w:cs="Courier New"/>
                <w:sz w:val="18"/>
                <w:szCs w:val="18"/>
              </w:rPr>
              <w:t>A: .space 8</w:t>
            </w:r>
            <w:r w:rsidRPr="00E52C84">
              <w:rPr>
                <w:rFonts w:ascii="Courier New" w:eastAsia="Courier New" w:hAnsi="Courier New" w:cs="Courier New"/>
                <w:sz w:val="18"/>
                <w:szCs w:val="18"/>
              </w:rPr>
              <w:br/>
            </w:r>
          </w:p>
          <w:p w14:paraId="23A74645" w14:textId="77777777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.text</w:t>
            </w:r>
          </w:p>
          <w:p w14:paraId="633F989C" w14:textId="77777777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</w:p>
          <w:p w14:paraId="19CE86D2" w14:textId="77777777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main:</w:t>
            </w:r>
          </w:p>
          <w:p w14:paraId="2316DA37" w14:textId="77777777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</w:p>
          <w:p w14:paraId="3EBE4519" w14:textId="1925147A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# Register t3 </w:t>
            </w:r>
            <w:r w:rsidR="000F0672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= 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x28</w:t>
            </w:r>
            <w:r w:rsidR="000F0672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(register 28)</w:t>
            </w:r>
          </w:p>
          <w:p w14:paraId="246DB71C" w14:textId="770E0EC6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la </w:t>
            </w:r>
            <w:r w:rsidR="000F0672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0, A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  <w:t># t0 = addr(A)</w:t>
            </w:r>
          </w:p>
          <w:p w14:paraId="20167DA6" w14:textId="5D1E862B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li </w:t>
            </w:r>
            <w:r w:rsidR="000F0672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1, 0x2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  <w:t># t1 = 2</w:t>
            </w:r>
          </w:p>
          <w:p w14:paraId="19DEFFEE" w14:textId="25D4506F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sw </w:t>
            </w:r>
            <w:r w:rsidR="000F0672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1, (t0)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  <w:t># A[0] = 2</w:t>
            </w:r>
          </w:p>
          <w:p w14:paraId="1B0D10E6" w14:textId="6BC537B8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add t1,</w:t>
            </w:r>
            <w:r w:rsidR="000F0672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1,</w:t>
            </w:r>
            <w:r w:rsidR="000F0672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6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  <w:t xml:space="preserve">       # t</w:t>
            </w:r>
            <w:r w:rsidR="00011813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1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= 8</w:t>
            </w:r>
          </w:p>
          <w:p w14:paraId="5F4E0D50" w14:textId="7159C0B5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sw </w:t>
            </w:r>
            <w:r w:rsidR="000F0672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1, 4(t0)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  <w:t xml:space="preserve">       # A[1] = 8</w:t>
            </w:r>
          </w:p>
          <w:p w14:paraId="50619406" w14:textId="77777777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INSERT_NOPS_9</w:t>
            </w:r>
          </w:p>
          <w:p w14:paraId="4A787B7A" w14:textId="77777777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</w:p>
          <w:p w14:paraId="0B25D43C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>REPEAT:</w:t>
            </w:r>
          </w:p>
          <w:p w14:paraId="454BBE44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ab/>
              <w:t>INSERT_NOPS_1</w:t>
            </w:r>
          </w:p>
          <w:p w14:paraId="05CF0096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b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proofErr w:type="spellStart"/>
            <w:r w:rsidRPr="00AE2FD6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>lw</w:t>
            </w:r>
            <w:proofErr w:type="spellEnd"/>
            <w:r w:rsidRPr="00AE2FD6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 xml:space="preserve"> t1, (t0)</w:t>
            </w:r>
          </w:p>
          <w:p w14:paraId="715631B6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ab/>
              <w:t>INSERT_NOPS_9</w:t>
            </w:r>
          </w:p>
          <w:p w14:paraId="12BE0E4D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ab/>
              <w:t>INSERT_NOPS_4</w:t>
            </w:r>
          </w:p>
          <w:p w14:paraId="20376B21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b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proofErr w:type="spellStart"/>
            <w:r w:rsidRPr="00AE2FD6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>lw</w:t>
            </w:r>
            <w:proofErr w:type="spellEnd"/>
            <w:r w:rsidRPr="00AE2FD6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 xml:space="preserve"> t1, 4(t0)</w:t>
            </w:r>
          </w:p>
          <w:p w14:paraId="09158B96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ab/>
              <w:t>INSERT_NOPS_10</w:t>
            </w:r>
          </w:p>
          <w:p w14:paraId="1A98AE9E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ab/>
              <w:t>INSERT_NOPS_4</w:t>
            </w:r>
          </w:p>
          <w:p w14:paraId="6E6FB4EB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proofErr w:type="spellStart"/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>beq</w:t>
            </w:r>
            <w:proofErr w:type="spellEnd"/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 xml:space="preserve">  zero, zero, REPEAT</w:t>
            </w: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ab/>
              <w:t># Repeat the loop</w:t>
            </w:r>
          </w:p>
          <w:p w14:paraId="4E7C8D30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3166AF28" w14:textId="6B704608" w:rsidR="002B20FA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>.end</w:t>
            </w:r>
          </w:p>
        </w:tc>
      </w:tr>
    </w:tbl>
    <w:p w14:paraId="65324010" w14:textId="4151ABB0" w:rsidR="002B20FA" w:rsidRDefault="002B20FA" w:rsidP="002B20FA">
      <w:pPr>
        <w:pStyle w:val="Caption"/>
        <w:shd w:val="clear" w:color="auto" w:fill="FFFFFF" w:themeFill="background1"/>
        <w:jc w:val="center"/>
      </w:pPr>
      <w:bookmarkStart w:id="3" w:name="_Ref63287856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>
        <w:rPr>
          <w:noProof/>
        </w:rPr>
        <w:t>2</w:t>
      </w:r>
      <w:r>
        <w:fldChar w:fldCharType="end"/>
      </w:r>
      <w:bookmarkEnd w:id="3"/>
      <w:r>
        <w:t xml:space="preserve"> Example </w:t>
      </w:r>
      <w:r w:rsidR="00276DFC">
        <w:t>program with</w:t>
      </w:r>
      <w:r>
        <w:t xml:space="preserve"> two </w:t>
      </w:r>
      <w:proofErr w:type="spellStart"/>
      <w:r w:rsidRPr="00605E68">
        <w:rPr>
          <w:rFonts w:ascii="Courier New" w:hAnsi="Courier New" w:cs="Courier New"/>
        </w:rPr>
        <w:t>lw</w:t>
      </w:r>
      <w:proofErr w:type="spellEnd"/>
      <w:r w:rsidRPr="00605E68">
        <w:rPr>
          <w:rFonts w:ascii="Courier New" w:hAnsi="Courier New" w:cs="Courier New"/>
        </w:rPr>
        <w:t xml:space="preserve"> </w:t>
      </w:r>
      <w:r>
        <w:t>instructions</w:t>
      </w:r>
    </w:p>
    <w:p w14:paraId="53D0996D" w14:textId="5E6AE922" w:rsidR="002B20FA" w:rsidRDefault="002B20FA" w:rsidP="002B20FA">
      <w:pPr>
        <w:shd w:val="clear" w:color="auto" w:fill="FFFFFF" w:themeFill="background1"/>
      </w:pPr>
    </w:p>
    <w:p w14:paraId="7D4991D3" w14:textId="1644D38E" w:rsidR="00BC2FF3" w:rsidRDefault="00BC2FF3" w:rsidP="00BC2FF3">
      <w:pPr>
        <w:shd w:val="clear" w:color="auto" w:fill="FFFFFF" w:themeFill="background1"/>
      </w:pPr>
      <w:r>
        <w:t xml:space="preserve">Folder </w:t>
      </w:r>
      <w:r w:rsidR="10ACB1B1" w:rsidRPr="4303C040">
        <w:rPr>
          <w:i/>
          <w:iCs/>
        </w:rPr>
        <w:t>[</w:t>
      </w:r>
      <w:r w:rsidR="000F0B3E">
        <w:rPr>
          <w:i/>
          <w:iCs/>
        </w:rPr>
        <w:t>RVfpgaEL2NexysA7NoDDRPath</w:t>
      </w:r>
      <w:r w:rsidR="10ACB1B1" w:rsidRPr="4303C040">
        <w:rPr>
          <w:i/>
          <w:iCs/>
        </w:rPr>
        <w:t>]</w:t>
      </w:r>
      <w:r w:rsidRPr="4303C040">
        <w:rPr>
          <w:i/>
          <w:iCs/>
        </w:rPr>
        <w:t>/Labs/Lab13/</w:t>
      </w:r>
      <w:proofErr w:type="spellStart"/>
      <w:r w:rsidRPr="4303C040">
        <w:rPr>
          <w:i/>
          <w:iCs/>
        </w:rPr>
        <w:t>LW_Instruction</w:t>
      </w:r>
      <w:r w:rsidR="008463D5" w:rsidRPr="4303C040">
        <w:rPr>
          <w:i/>
          <w:iCs/>
        </w:rPr>
        <w:t>_DCCM</w:t>
      </w:r>
      <w:proofErr w:type="spellEnd"/>
      <w:r>
        <w:t xml:space="preserve"> provides the </w:t>
      </w:r>
      <w:r w:rsidR="1BA3381F">
        <w:t xml:space="preserve">Catapult </w:t>
      </w:r>
      <w:r>
        <w:t>project so that you can analyse, simulate</w:t>
      </w:r>
      <w:r w:rsidR="00276DFC">
        <w:t>,</w:t>
      </w:r>
      <w:r>
        <w:t xml:space="preserve"> and change the program. </w:t>
      </w:r>
      <w:r w:rsidR="000F0672" w:rsidRPr="4303C040">
        <w:rPr>
          <w:rFonts w:cs="Arial"/>
        </w:rPr>
        <w:t>O</w:t>
      </w:r>
      <w:r w:rsidRPr="4303C040">
        <w:rPr>
          <w:rFonts w:cs="Arial"/>
        </w:rPr>
        <w:t xml:space="preserve">pen the project in </w:t>
      </w:r>
      <w:r w:rsidR="21660CEC" w:rsidRPr="4303C040">
        <w:rPr>
          <w:rFonts w:cs="Arial"/>
        </w:rPr>
        <w:t>Catapult</w:t>
      </w:r>
      <w:r w:rsidRPr="4303C040">
        <w:rPr>
          <w:rFonts w:cs="Arial"/>
        </w:rPr>
        <w:t>, build it, and open the disassembly file</w:t>
      </w:r>
      <w:r w:rsidR="000F0672" w:rsidRPr="4303C040">
        <w:rPr>
          <w:rFonts w:cs="Arial"/>
        </w:rPr>
        <w:t>.</w:t>
      </w:r>
      <w:r w:rsidRPr="4303C040">
        <w:rPr>
          <w:rFonts w:cs="Arial"/>
        </w:rPr>
        <w:t xml:space="preserve"> </w:t>
      </w:r>
      <w:r w:rsidR="000F0672" w:rsidRPr="4303C040">
        <w:rPr>
          <w:rFonts w:cs="Arial"/>
        </w:rPr>
        <w:t>In that file, locate</w:t>
      </w:r>
      <w:r w:rsidRPr="4303C040">
        <w:rPr>
          <w:rFonts w:cs="Arial"/>
        </w:rPr>
        <w:t xml:space="preserve"> the second </w:t>
      </w:r>
      <w:proofErr w:type="spellStart"/>
      <w:r w:rsidRPr="4303C040">
        <w:rPr>
          <w:rFonts w:ascii="Courier New" w:hAnsi="Courier New" w:cs="Courier New"/>
        </w:rPr>
        <w:t>lw</w:t>
      </w:r>
      <w:proofErr w:type="spellEnd"/>
      <w:r w:rsidRPr="4303C040">
        <w:rPr>
          <w:rFonts w:ascii="Courier New" w:hAnsi="Courier New" w:cs="Courier New"/>
        </w:rPr>
        <w:t xml:space="preserve"> </w:t>
      </w:r>
      <w:r>
        <w:t>instruction</w:t>
      </w:r>
      <w:r w:rsidR="000F0672">
        <w:t xml:space="preserve">, which is </w:t>
      </w:r>
      <w:r>
        <w:t>at address 0x00000</w:t>
      </w:r>
      <w:r w:rsidR="3EE60B8D">
        <w:t>334</w:t>
      </w:r>
      <w:r w:rsidR="000F0672">
        <w:t>.</w:t>
      </w:r>
      <w:r>
        <w:t xml:space="preserve"> </w:t>
      </w:r>
      <w:r w:rsidR="000F0672">
        <w:t xml:space="preserve">Notice </w:t>
      </w:r>
      <w:r>
        <w:t>the machine code for the instruction (0x0042a303):</w:t>
      </w:r>
    </w:p>
    <w:p w14:paraId="0476E972" w14:textId="30A51B33" w:rsidR="7C1FD434" w:rsidRDefault="7C1FD434" w:rsidP="4303C040">
      <w:pPr>
        <w:shd w:val="clear" w:color="auto" w:fill="FFFFFF" w:themeFill="background1"/>
        <w:ind w:firstLine="720"/>
        <w:rPr>
          <w:rFonts w:ascii="Courier New" w:hAnsi="Courier New" w:cs="Courier New"/>
          <w:b/>
          <w:bCs/>
        </w:rPr>
      </w:pPr>
      <w:r w:rsidRPr="4303C040">
        <w:rPr>
          <w:rFonts w:ascii="Courier New" w:hAnsi="Courier New" w:cs="Courier New"/>
          <w:b/>
          <w:bCs/>
        </w:rPr>
        <w:t>0x00000334:</w:t>
      </w:r>
      <w:r>
        <w:tab/>
      </w:r>
      <w:r w:rsidRPr="4303C040">
        <w:rPr>
          <w:rFonts w:ascii="Courier New" w:hAnsi="Courier New" w:cs="Courier New"/>
          <w:b/>
          <w:bCs/>
        </w:rPr>
        <w:t xml:space="preserve">0042a303          </w:t>
      </w:r>
      <w:proofErr w:type="spellStart"/>
      <w:r w:rsidRPr="4303C040">
        <w:rPr>
          <w:rFonts w:ascii="Courier New" w:hAnsi="Courier New" w:cs="Courier New"/>
          <w:b/>
          <w:bCs/>
        </w:rPr>
        <w:t>lw</w:t>
      </w:r>
      <w:proofErr w:type="spellEnd"/>
      <w:r>
        <w:tab/>
      </w:r>
      <w:r w:rsidRPr="4303C040">
        <w:rPr>
          <w:rFonts w:ascii="Courier New" w:hAnsi="Courier New" w:cs="Courier New"/>
          <w:b/>
          <w:bCs/>
        </w:rPr>
        <w:t xml:space="preserve">t1,4(t0) </w:t>
      </w:r>
    </w:p>
    <w:p w14:paraId="77A12290" w14:textId="77777777" w:rsidR="00BC2FF3" w:rsidRPr="00BC2FF3" w:rsidRDefault="00BC2FF3" w:rsidP="00BC2FF3">
      <w:pPr>
        <w:rPr>
          <w:rFonts w:cs="Arial"/>
          <w:bCs/>
          <w:color w:val="00000A"/>
        </w:rPr>
      </w:pPr>
    </w:p>
    <w:p w14:paraId="7BB7D6E9" w14:textId="77777777" w:rsidR="00BC2FF3" w:rsidRDefault="00BC2FF3" w:rsidP="00BC2FF3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i/>
          <w:color w:val="00000A"/>
          <w:sz w:val="20"/>
        </w:rPr>
      </w:pPr>
      <w:r>
        <w:rPr>
          <w:rFonts w:cs="Arial"/>
          <w:b/>
          <w:bCs/>
          <w:color w:val="00000A"/>
          <w:u w:val="single"/>
        </w:rPr>
        <w:t>TASK</w:t>
      </w:r>
      <w:r>
        <w:rPr>
          <w:rFonts w:cs="Arial"/>
          <w:b/>
          <w:bCs/>
          <w:color w:val="00000A"/>
        </w:rPr>
        <w:t xml:space="preserve">: </w:t>
      </w:r>
      <w:r>
        <w:rPr>
          <w:rFonts w:cs="Arial"/>
          <w:bCs/>
          <w:color w:val="00000A"/>
        </w:rPr>
        <w:t>Verify that these 32 bits (</w:t>
      </w:r>
      <w:r w:rsidRPr="00E551C6">
        <w:rPr>
          <w:rFonts w:cs="Arial"/>
        </w:rPr>
        <w:t>0x0042a303</w:t>
      </w:r>
      <w:r>
        <w:t xml:space="preserve">) correspond to instruction </w:t>
      </w:r>
      <w:proofErr w:type="spellStart"/>
      <w:r>
        <w:rPr>
          <w:rFonts w:ascii="Courier New" w:hAnsi="Courier New" w:cs="Courier New"/>
        </w:rPr>
        <w:t>lw</w:t>
      </w:r>
      <w:proofErr w:type="spellEnd"/>
      <w:r>
        <w:rPr>
          <w:rFonts w:ascii="Courier New" w:hAnsi="Courier New" w:cs="Courier New"/>
        </w:rPr>
        <w:t xml:space="preserve"> t1,4(t0)</w:t>
      </w:r>
      <w:r>
        <w:t xml:space="preserve"> in the RISC-V architecture.</w:t>
      </w:r>
    </w:p>
    <w:p w14:paraId="56BC985D" w14:textId="77777777" w:rsidR="00BC2FF3" w:rsidRDefault="00BC2FF3" w:rsidP="00BC2FF3">
      <w:pPr>
        <w:rPr>
          <w:rFonts w:cs="Arial"/>
        </w:rPr>
      </w:pPr>
    </w:p>
    <w:p w14:paraId="65B98B7A" w14:textId="47D7852E" w:rsidR="00A912D4" w:rsidRDefault="00A912D4" w:rsidP="004A4358">
      <w:pPr>
        <w:shd w:val="clear" w:color="auto" w:fill="FFFFFF" w:themeFill="background1"/>
      </w:pPr>
      <w:r>
        <w:t xml:space="preserve">So far, we have been using </w:t>
      </w:r>
      <w:r w:rsidR="5A01EE0A">
        <w:t xml:space="preserve">main </w:t>
      </w:r>
      <w:r>
        <w:t xml:space="preserve">memory for storing both the instructions and the data </w:t>
      </w:r>
      <w:r w:rsidR="002B20FA">
        <w:t xml:space="preserve">from </w:t>
      </w:r>
      <w:r>
        <w:t xml:space="preserve">our program. However, accessing that memory requires several cycles and makes it difficult to analyse the stages of a load/store instruction; thus, in this section, we use the </w:t>
      </w:r>
      <w:r w:rsidR="006B3065">
        <w:t xml:space="preserve">low-latency </w:t>
      </w:r>
      <w:r>
        <w:t xml:space="preserve">DCCM </w:t>
      </w:r>
      <w:r w:rsidR="000F0672">
        <w:t xml:space="preserve">(data closely-coupled </w:t>
      </w:r>
      <w:r>
        <w:t>memory</w:t>
      </w:r>
      <w:r w:rsidR="000F0672">
        <w:t>)</w:t>
      </w:r>
      <w:r>
        <w:t xml:space="preserve"> for storing program</w:t>
      </w:r>
      <w:r w:rsidR="00276DFC">
        <w:t xml:space="preserve"> data</w:t>
      </w:r>
      <w:r>
        <w:t>.</w:t>
      </w:r>
    </w:p>
    <w:p w14:paraId="4443293C" w14:textId="0819F6BC" w:rsidR="00A912D4" w:rsidRDefault="00A912D4" w:rsidP="52734752">
      <w:pPr>
        <w:shd w:val="clear" w:color="auto" w:fill="FFFFFF" w:themeFill="background1"/>
        <w:tabs>
          <w:tab w:val="left" w:pos="2928"/>
        </w:tabs>
      </w:pPr>
    </w:p>
    <w:p w14:paraId="3C5EAFC5" w14:textId="125534A6" w:rsidR="00BC2FF3" w:rsidRDefault="000F0672" w:rsidP="00BC2FF3">
      <w:pPr>
        <w:shd w:val="clear" w:color="auto" w:fill="FFFFFF" w:themeFill="background1"/>
      </w:pPr>
      <w:r>
        <w:t xml:space="preserve">The </w:t>
      </w:r>
      <w:r w:rsidR="00A912D4">
        <w:t xml:space="preserve">DCCM </w:t>
      </w:r>
      <w:r>
        <w:t xml:space="preserve">is a </w:t>
      </w:r>
      <w:r w:rsidR="00A912D4">
        <w:t>local memory tightly coupled to the core. It provides low-latency access and SECDED ECC protection. Its size is set as an argument at build time of the core, ranging from 4</w:t>
      </w:r>
      <w:r w:rsidR="00383588">
        <w:t xml:space="preserve"> </w:t>
      </w:r>
      <w:r w:rsidR="00A912D4">
        <w:t>K</w:t>
      </w:r>
      <w:r w:rsidR="00383588">
        <w:t>i</w:t>
      </w:r>
      <w:r w:rsidR="00A912D4">
        <w:t>B to 512</w:t>
      </w:r>
      <w:r w:rsidR="00383588">
        <w:t xml:space="preserve"> </w:t>
      </w:r>
      <w:r w:rsidR="00A912D4">
        <w:t>K</w:t>
      </w:r>
      <w:r w:rsidR="00383588">
        <w:t>i</w:t>
      </w:r>
      <w:r w:rsidR="00A912D4">
        <w:t xml:space="preserve">B. </w:t>
      </w:r>
      <w:r w:rsidR="00BC2FF3">
        <w:t xml:space="preserve">Note that, this way, everything happens inside the </w:t>
      </w:r>
      <w:proofErr w:type="spellStart"/>
      <w:r w:rsidR="1C7E4847">
        <w:t>VeeR</w:t>
      </w:r>
      <w:proofErr w:type="spellEnd"/>
      <w:r w:rsidR="00BC2FF3">
        <w:t xml:space="preserve"> E</w:t>
      </w:r>
      <w:r w:rsidR="000D6561">
        <w:t>L2</w:t>
      </w:r>
      <w:r w:rsidR="00BC2FF3">
        <w:t xml:space="preserve"> Core Complex (</w:t>
      </w:r>
      <w:r w:rsidR="00BC2FF3">
        <w:fldChar w:fldCharType="begin"/>
      </w:r>
      <w:r w:rsidR="00BC2FF3">
        <w:instrText xml:space="preserve"> REF _Ref65559654 \h </w:instrText>
      </w:r>
      <w:r w:rsidR="00BC2FF3">
        <w:fldChar w:fldCharType="separate"/>
      </w:r>
      <w:r w:rsidR="00895637">
        <w:t xml:space="preserve">Figure </w:t>
      </w:r>
      <w:r w:rsidR="00895637">
        <w:rPr>
          <w:noProof/>
        </w:rPr>
        <w:t>3</w:t>
      </w:r>
      <w:r w:rsidR="00BC2FF3">
        <w:fldChar w:fldCharType="end"/>
      </w:r>
      <w:r w:rsidR="00BC2FF3">
        <w:t xml:space="preserve">), where both the </w:t>
      </w:r>
      <w:proofErr w:type="spellStart"/>
      <w:r w:rsidR="1C7E4847">
        <w:t>VeeR</w:t>
      </w:r>
      <w:proofErr w:type="spellEnd"/>
      <w:r w:rsidR="00BC2FF3">
        <w:t xml:space="preserve"> E</w:t>
      </w:r>
      <w:r w:rsidR="000D6561">
        <w:t>L2</w:t>
      </w:r>
      <w:r w:rsidR="00BC2FF3">
        <w:t xml:space="preserve"> pipeline and the DCCM are placed (highlighted in red).</w:t>
      </w:r>
    </w:p>
    <w:p w14:paraId="1789FF72" w14:textId="77777777" w:rsidR="00BC2FF3" w:rsidRDefault="00BC2FF3" w:rsidP="00BC2FF3">
      <w:pPr>
        <w:shd w:val="clear" w:color="auto" w:fill="FFFFFF" w:themeFill="background1"/>
      </w:pPr>
    </w:p>
    <w:p w14:paraId="24197AF4" w14:textId="48AB0420" w:rsidR="00BC2FF3" w:rsidRDefault="00AA1597" w:rsidP="00BC2FF3">
      <w:pPr>
        <w:shd w:val="clear" w:color="auto" w:fill="FFFFFF" w:themeFill="background1"/>
        <w:jc w:val="center"/>
      </w:pPr>
      <w:r>
        <w:rPr>
          <w:noProof/>
          <w:lang w:val="es-ES" w:eastAsia="es-ES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AD6BAE9" wp14:editId="6331326A">
                <wp:simplePos x="0" y="0"/>
                <wp:positionH relativeFrom="column">
                  <wp:posOffset>3363004</wp:posOffset>
                </wp:positionH>
                <wp:positionV relativeFrom="paragraph">
                  <wp:posOffset>286385</wp:posOffset>
                </wp:positionV>
                <wp:extent cx="767329" cy="326115"/>
                <wp:effectExtent l="0" t="0" r="13970" b="17145"/>
                <wp:wrapNone/>
                <wp:docPr id="4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7329" cy="32611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A1AE8CB" w14:textId="77777777" w:rsidR="005D167D" w:rsidRPr="00757BE8" w:rsidRDefault="005D167D" w:rsidP="00BC2FF3">
                            <w:pPr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AD6BAE9" id="Rectangle 11" o:spid="_x0000_s1026" style="position:absolute;left:0;text-align:left;margin-left:264.8pt;margin-top:22.55pt;width:60.4pt;height:25.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" filled="f" strokecolor="red" strokeweight="2pt">
                <v:textbox>
                  <w:txbxContent>
                    <w:p w14:paraId="7A1AE8CB" w14:textId="77777777" w:rsidR="005D167D" w:rsidRPr="00757BE8" w:rsidRDefault="005D167D" w:rsidP="00BC2FF3">
                      <w:pPr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5647449F" wp14:editId="20DFA397">
                <wp:simplePos x="0" y="0"/>
                <wp:positionH relativeFrom="column">
                  <wp:posOffset>1048682</wp:posOffset>
                </wp:positionH>
                <wp:positionV relativeFrom="paragraph">
                  <wp:posOffset>280568</wp:posOffset>
                </wp:positionV>
                <wp:extent cx="2231647" cy="1700912"/>
                <wp:effectExtent l="0" t="0" r="16510" b="13970"/>
                <wp:wrapNone/>
                <wp:docPr id="37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31647" cy="1700912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5619A05" w14:textId="77777777" w:rsidR="005D167D" w:rsidRPr="00757BE8" w:rsidRDefault="005D167D" w:rsidP="00BC2FF3">
                            <w:pPr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647449F" id="_x0000_s1027" style="position:absolute;left:0;text-align:left;margin-left:82.55pt;margin-top:22.1pt;width:175.7pt;height:133.9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" filled="f" strokecolor="red" strokeweight="2pt">
                <v:textbox>
                  <w:txbxContent>
                    <w:p w14:paraId="75619A05" w14:textId="77777777" w:rsidR="005D167D" w:rsidRPr="00757BE8" w:rsidRDefault="005D167D" w:rsidP="00BC2FF3">
                      <w:pPr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es-ES" w:eastAsia="es-ES"/>
        </w:rPr>
        <w:drawing>
          <wp:inline distT="0" distB="0" distL="0" distR="0" wp14:anchorId="71CA6B08" wp14:editId="2347ACD1">
            <wp:extent cx="3862221" cy="3218518"/>
            <wp:effectExtent l="0" t="0" r="5080" b="1270"/>
            <wp:docPr id="1387939602" name="Picture 2" descr="A picture containing text, screenshot, font, display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7939602" name="Picture 2" descr="A picture containing text, screenshot, font, display&#10;&#10;Description automatically generated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70417" cy="3225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A13EE3" w14:textId="77777777" w:rsidR="002903D2" w:rsidRDefault="002903D2" w:rsidP="00BC2FF3">
      <w:pPr>
        <w:shd w:val="clear" w:color="auto" w:fill="FFFFFF" w:themeFill="background1"/>
        <w:jc w:val="center"/>
      </w:pPr>
    </w:p>
    <w:p w14:paraId="008EA182" w14:textId="09411B33" w:rsidR="00BC2FF3" w:rsidRDefault="00BC2FF3" w:rsidP="00BC2FF3">
      <w:pPr>
        <w:pStyle w:val="Caption"/>
        <w:shd w:val="clear" w:color="auto" w:fill="FFFFFF" w:themeFill="background1"/>
        <w:jc w:val="center"/>
      </w:pPr>
      <w:bookmarkStart w:id="4" w:name="_Ref65559654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 w:rsidRPr="52734752">
        <w:rPr>
          <w:noProof/>
        </w:rPr>
        <w:t>3</w:t>
      </w:r>
      <w:r>
        <w:fldChar w:fldCharType="end"/>
      </w:r>
      <w:bookmarkEnd w:id="4"/>
      <w:r>
        <w:t xml:space="preserve"> </w:t>
      </w:r>
      <w:proofErr w:type="spellStart"/>
      <w:r w:rsidR="1C7E4847">
        <w:t>VeeR</w:t>
      </w:r>
      <w:proofErr w:type="spellEnd"/>
      <w:r>
        <w:t xml:space="preserve"> E</w:t>
      </w:r>
      <w:r w:rsidR="000D6561">
        <w:t>L2</w:t>
      </w:r>
      <w:r>
        <w:t xml:space="preserve"> Core Complex</w:t>
      </w:r>
    </w:p>
    <w:p w14:paraId="666D8E25" w14:textId="3F62C96A" w:rsidR="00A912D4" w:rsidRDefault="00A912D4" w:rsidP="004A4358">
      <w:pPr>
        <w:shd w:val="clear" w:color="auto" w:fill="FFFFFF" w:themeFill="background1"/>
      </w:pPr>
    </w:p>
    <w:p w14:paraId="659D524B" w14:textId="4E9788D0" w:rsidR="004E1F6A" w:rsidRDefault="00A912D4" w:rsidP="004A4358">
      <w:pPr>
        <w:shd w:val="clear" w:color="auto" w:fill="FFFFFF" w:themeFill="background1"/>
      </w:pPr>
      <w:r>
        <w:t xml:space="preserve">The code in </w:t>
      </w:r>
      <w:r w:rsidR="004E1F6A">
        <w:fldChar w:fldCharType="begin"/>
      </w:r>
      <w:r w:rsidR="004E1F6A">
        <w:instrText xml:space="preserve"> REF _Ref63287856 \h  \* MERGEFORMAT </w:instrText>
      </w:r>
      <w:r w:rsidR="004E1F6A">
        <w:fldChar w:fldCharType="separate"/>
      </w:r>
      <w:r w:rsidR="00895637">
        <w:t xml:space="preserve">Figure </w:t>
      </w:r>
      <w:r w:rsidR="00895637" w:rsidRPr="4303C040">
        <w:rPr>
          <w:noProof/>
        </w:rPr>
        <w:t>2</w:t>
      </w:r>
      <w:r w:rsidR="004E1F6A">
        <w:fldChar w:fldCharType="end"/>
      </w:r>
      <w:r>
        <w:t xml:space="preserve"> defines an </w:t>
      </w:r>
      <w:r w:rsidRPr="4303C040">
        <w:rPr>
          <w:i/>
          <w:iCs/>
        </w:rPr>
        <w:t xml:space="preserve">ad-hoc </w:t>
      </w:r>
      <w:r>
        <w:t xml:space="preserve">section called </w:t>
      </w:r>
      <w:r w:rsidRPr="4303C040">
        <w:rPr>
          <w:i/>
          <w:iCs/>
          <w:sz w:val="21"/>
          <w:szCs w:val="21"/>
        </w:rPr>
        <w:t>.</w:t>
      </w:r>
      <w:proofErr w:type="spellStart"/>
      <w:r w:rsidRPr="4303C040">
        <w:rPr>
          <w:rFonts w:ascii="Courier New" w:hAnsi="Courier New" w:cs="Courier New"/>
          <w:i/>
          <w:iCs/>
          <w:sz w:val="21"/>
          <w:szCs w:val="21"/>
        </w:rPr>
        <w:t>midccm</w:t>
      </w:r>
      <w:proofErr w:type="spellEnd"/>
      <w:r w:rsidRPr="4303C040">
        <w:rPr>
          <w:b/>
          <w:bCs/>
          <w:sz w:val="21"/>
          <w:szCs w:val="21"/>
        </w:rPr>
        <w:t xml:space="preserve"> </w:t>
      </w:r>
      <w:r>
        <w:t xml:space="preserve">to allocate space in the DCCM. </w:t>
      </w:r>
      <w:r w:rsidR="7EB3CCFC">
        <w:t>T</w:t>
      </w:r>
      <w:r>
        <w:t xml:space="preserve">he address space of </w:t>
      </w:r>
      <w:r w:rsidR="00383588">
        <w:t xml:space="preserve">the </w:t>
      </w:r>
      <w:r>
        <w:t>DCCM starts at 0xF0040000</w:t>
      </w:r>
      <w:r w:rsidR="004F3A35">
        <w:t xml:space="preserve"> in our default </w:t>
      </w:r>
      <w:proofErr w:type="spellStart"/>
      <w:r w:rsidR="004F3A35">
        <w:t>RVfpga</w:t>
      </w:r>
      <w:proofErr w:type="spellEnd"/>
      <w:r w:rsidR="004F3A35">
        <w:t xml:space="preserve"> System</w:t>
      </w:r>
      <w:r>
        <w:t xml:space="preserve">. The linker script provided with this project </w:t>
      </w:r>
      <w:r w:rsidR="004E1F6A">
        <w:t xml:space="preserve">(available at: </w:t>
      </w:r>
      <w:r w:rsidR="10ACB1B1" w:rsidRPr="4303C040">
        <w:rPr>
          <w:i/>
          <w:iCs/>
        </w:rPr>
        <w:t>[</w:t>
      </w:r>
      <w:r w:rsidR="000F0B3E">
        <w:rPr>
          <w:i/>
          <w:iCs/>
        </w:rPr>
        <w:t>RVfpgaEL2NexysA7NoDDRPath</w:t>
      </w:r>
      <w:r w:rsidR="10ACB1B1" w:rsidRPr="4303C040">
        <w:rPr>
          <w:i/>
          <w:iCs/>
        </w:rPr>
        <w:t>]</w:t>
      </w:r>
      <w:r w:rsidR="00E551C6" w:rsidRPr="4303C040">
        <w:rPr>
          <w:i/>
          <w:iCs/>
        </w:rPr>
        <w:t>/Labs/Lab13</w:t>
      </w:r>
      <w:r w:rsidR="004E1F6A" w:rsidRPr="4303C040">
        <w:rPr>
          <w:i/>
          <w:iCs/>
        </w:rPr>
        <w:t>/LW_Instruction</w:t>
      </w:r>
      <w:r w:rsidR="008463D5" w:rsidRPr="4303C040">
        <w:rPr>
          <w:i/>
          <w:iCs/>
        </w:rPr>
        <w:t>_DCCM</w:t>
      </w:r>
      <w:r w:rsidR="004E1F6A" w:rsidRPr="4303C040">
        <w:rPr>
          <w:i/>
          <w:iCs/>
        </w:rPr>
        <w:t>/</w:t>
      </w:r>
      <w:r w:rsidR="41379625" w:rsidRPr="4303C040">
        <w:rPr>
          <w:i/>
          <w:iCs/>
        </w:rPr>
        <w:t>libraries/Ldscript.ld</w:t>
      </w:r>
      <w:r w:rsidR="004E1F6A">
        <w:t xml:space="preserve">) </w:t>
      </w:r>
      <w:r>
        <w:t>will take care of the proper address assignments.</w:t>
      </w:r>
    </w:p>
    <w:p w14:paraId="262101AC" w14:textId="77777777" w:rsidR="00281013" w:rsidRDefault="00281013" w:rsidP="004A4358">
      <w:pPr>
        <w:shd w:val="clear" w:color="auto" w:fill="FFFFFF" w:themeFill="background1"/>
      </w:pPr>
    </w:p>
    <w:p w14:paraId="6CCFCC4E" w14:textId="0ED53E9F" w:rsidR="00281013" w:rsidRDefault="00281013" w:rsidP="00281013">
      <w:pPr>
        <w:rPr>
          <w:rFonts w:cs="Arial"/>
        </w:rPr>
      </w:pPr>
      <w:r>
        <w:fldChar w:fldCharType="begin"/>
      </w:r>
      <w:r>
        <w:instrText xml:space="preserve"> REF _Ref63289832 \h  \* MERGEFORMAT </w:instrText>
      </w:r>
      <w:r>
        <w:fldChar w:fldCharType="separate"/>
      </w:r>
      <w:r>
        <w:t xml:space="preserve">Figure </w:t>
      </w:r>
      <w:r>
        <w:rPr>
          <w:noProof/>
        </w:rPr>
        <w:t>4</w:t>
      </w:r>
      <w:r>
        <w:fldChar w:fldCharType="end"/>
      </w:r>
      <w:r>
        <w:t xml:space="preserve"> shows </w:t>
      </w:r>
      <w:r w:rsidRPr="52734752">
        <w:t xml:space="preserve">the execution of the second </w:t>
      </w:r>
      <w:proofErr w:type="spellStart"/>
      <w:r w:rsidRPr="52734752">
        <w:rPr>
          <w:rFonts w:ascii="Courier New" w:hAnsi="Courier New" w:cs="Courier New"/>
        </w:rPr>
        <w:t>lw</w:t>
      </w:r>
      <w:proofErr w:type="spellEnd"/>
      <w:r w:rsidRPr="52734752">
        <w:rPr>
          <w:rFonts w:ascii="Courier New" w:hAnsi="Courier New" w:cs="Courier New"/>
        </w:rPr>
        <w:t xml:space="preserve"> </w:t>
      </w:r>
      <w:r w:rsidRPr="52734752">
        <w:t xml:space="preserve">instruction for an intermediate iteration of the loop from </w:t>
      </w:r>
      <w:r>
        <w:rPr>
          <w:iCs/>
        </w:rPr>
        <w:fldChar w:fldCharType="begin"/>
      </w:r>
      <w:r>
        <w:rPr>
          <w:iCs/>
        </w:rPr>
        <w:instrText xml:space="preserve"> REF _Ref63287856 \h </w:instrText>
      </w:r>
      <w:r>
        <w:rPr>
          <w:iCs/>
        </w:rPr>
      </w:r>
      <w:r>
        <w:rPr>
          <w:iCs/>
        </w:rPr>
        <w:fldChar w:fldCharType="separate"/>
      </w:r>
      <w:r>
        <w:t xml:space="preserve">Figure </w:t>
      </w:r>
      <w:r>
        <w:rPr>
          <w:noProof/>
        </w:rPr>
        <w:t>2</w:t>
      </w:r>
      <w:r>
        <w:rPr>
          <w:iCs/>
        </w:rPr>
        <w:fldChar w:fldCharType="end"/>
      </w:r>
      <w:r>
        <w:t xml:space="preserve">. </w:t>
      </w:r>
      <w:r>
        <w:rPr>
          <w:rFonts w:cs="Arial"/>
        </w:rPr>
        <w:t xml:space="preserve">The signals shown are the ones specified in file: </w:t>
      </w:r>
      <w:r w:rsidRPr="4303C040">
        <w:rPr>
          <w:rFonts w:cs="Arial"/>
          <w:i/>
          <w:iCs/>
        </w:rPr>
        <w:t>[</w:t>
      </w:r>
      <w:r w:rsidR="000F0B3E">
        <w:rPr>
          <w:rFonts w:cs="Arial"/>
          <w:i/>
          <w:iCs/>
        </w:rPr>
        <w:t>RVfpgaEL2NexysA7NoDDRPath</w:t>
      </w:r>
      <w:r w:rsidRPr="4303C040">
        <w:rPr>
          <w:rFonts w:cs="Arial"/>
          <w:i/>
          <w:iCs/>
        </w:rPr>
        <w:t>]/Labs</w:t>
      </w:r>
      <w:r w:rsidRPr="4303C040">
        <w:rPr>
          <w:i/>
          <w:iCs/>
        </w:rPr>
        <w:t>/Lab13/LW_Instruction_DCCM/commandLine/scriptLoad.tcl</w:t>
      </w:r>
      <w:r>
        <w:t xml:space="preserve">. Note that all iterations are the same: the first load reads the DDCM’s first data word (2) into </w:t>
      </w:r>
      <w:r w:rsidRPr="4303C040">
        <w:rPr>
          <w:i/>
          <w:iCs/>
        </w:rPr>
        <w:t>t1</w:t>
      </w:r>
      <w:r>
        <w:t xml:space="preserve"> (</w:t>
      </w:r>
      <w:r w:rsidRPr="4303C040">
        <w:rPr>
          <w:i/>
          <w:iCs/>
        </w:rPr>
        <w:t>x6</w:t>
      </w:r>
      <w:r>
        <w:t>); the second load reads the DDCM’s second data word (8) into the same register (</w:t>
      </w:r>
      <w:r w:rsidRPr="4303C040">
        <w:rPr>
          <w:i/>
          <w:iCs/>
        </w:rPr>
        <w:t>t1</w:t>
      </w:r>
      <w:r>
        <w:t>).</w:t>
      </w:r>
    </w:p>
    <w:p w14:paraId="7F532D12" w14:textId="14F53601" w:rsidR="008910C0" w:rsidRDefault="008910C0" w:rsidP="00BC2FF3"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F73D097" wp14:editId="3E92B2D7">
                <wp:simplePos x="0" y="0"/>
                <wp:positionH relativeFrom="column">
                  <wp:posOffset>2303145</wp:posOffset>
                </wp:positionH>
                <wp:positionV relativeFrom="paragraph">
                  <wp:posOffset>10160</wp:posOffset>
                </wp:positionV>
                <wp:extent cx="914400" cy="262255"/>
                <wp:effectExtent l="0" t="0" r="4445" b="4445"/>
                <wp:wrapNone/>
                <wp:docPr id="9" name="Cuadro de texto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22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CAC86B3" w14:textId="77777777" w:rsidR="005D167D" w:rsidRPr="002A1FCC" w:rsidRDefault="005D167D" w:rsidP="00BC2FF3">
                            <w:pP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val="es-ES"/>
                              </w:rPr>
                            </w:pPr>
                            <w:proofErr w:type="spellStart"/>
                            <w:r w:rsidRPr="002A1FCC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val="es-ES"/>
                              </w:rPr>
                              <w:t>lw</w:t>
                            </w:r>
                            <w:proofErr w:type="spellEnd"/>
                            <w:r w:rsidRPr="002A1FCC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val="es-ES"/>
                              </w:rPr>
                              <w:t xml:space="preserve"> t1, 4(t0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F73D097" id="_x0000_t202" coordsize="21600,21600" o:spt="202" path="m,l,21600r21600,l21600,xe">
                <v:stroke joinstyle="miter"/>
                <v:path gradientshapeok="t" o:connecttype="rect"/>
              </v:shapetype>
              <v:shape id="Cuadro de texto 9" o:spid="_x0000_s1028" type="#_x0000_t202" style="position:absolute;margin-left:181.35pt;margin-top:.8pt;width:1in;height:20.65pt;z-index:25166131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" fillcolor="white [3201]" stroked="f" strokeweight=".5pt">
                <v:textbox>
                  <w:txbxContent>
                    <w:p w14:paraId="1CAC86B3" w14:textId="77777777" w:rsidR="005D167D" w:rsidRPr="002A1FCC" w:rsidRDefault="005D167D" w:rsidP="00BC2FF3">
                      <w:pPr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</w:pPr>
                      <w:proofErr w:type="spellStart"/>
                      <w:r w:rsidRPr="002A1FCC"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  <w:t>lw</w:t>
                      </w:r>
                      <w:proofErr w:type="spellEnd"/>
                      <w:r w:rsidRPr="002A1FCC"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  <w:t xml:space="preserve"> t1, 4(t0)</w:t>
                      </w:r>
                    </w:p>
                  </w:txbxContent>
                </v:textbox>
              </v:shape>
            </w:pict>
          </mc:Fallback>
        </mc:AlternateContent>
      </w:r>
    </w:p>
    <w:p w14:paraId="4683DA5C" w14:textId="4EA9A108" w:rsidR="00BC2FF3" w:rsidRDefault="008910C0" w:rsidP="00BC2FF3"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1E3664C" wp14:editId="69998E78">
                <wp:simplePos x="0" y="0"/>
                <wp:positionH relativeFrom="column">
                  <wp:posOffset>2743199</wp:posOffset>
                </wp:positionH>
                <wp:positionV relativeFrom="paragraph">
                  <wp:posOffset>78740</wp:posOffset>
                </wp:positionV>
                <wp:extent cx="85725" cy="476250"/>
                <wp:effectExtent l="38100" t="38100" r="28575" b="19050"/>
                <wp:wrapNone/>
                <wp:docPr id="13" name="Conector recto de flecha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5725" cy="47625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3D28C0C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recto de flecha 13" o:spid="_x0000_s1026" type="#_x0000_t32" style="position:absolute;margin-left:3in;margin-top:6.2pt;width:6.75pt;height:37.5pt;flip:x 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" strokecolor="#ffc000" strokeweight="2pt">
                <v:stroke endarrow="block"/>
              </v:shape>
            </w:pict>
          </mc:Fallback>
        </mc:AlternateContent>
      </w:r>
    </w:p>
    <w:p w14:paraId="14A7BB4C" w14:textId="69603756" w:rsidR="00BC2FF3" w:rsidRDefault="00B84ED7" w:rsidP="4303C040"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94592" behindDoc="0" locked="0" layoutInCell="1" allowOverlap="1" wp14:anchorId="6B8953A9" wp14:editId="42FB832F">
                <wp:simplePos x="0" y="0"/>
                <wp:positionH relativeFrom="column">
                  <wp:posOffset>-222250</wp:posOffset>
                </wp:positionH>
                <wp:positionV relativeFrom="paragraph">
                  <wp:posOffset>1278255</wp:posOffset>
                </wp:positionV>
                <wp:extent cx="736600" cy="264795"/>
                <wp:effectExtent l="0" t="0" r="25400" b="20955"/>
                <wp:wrapNone/>
                <wp:docPr id="29" name="Cuadro de texto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36600" cy="26479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B86C045" w14:textId="799463B1" w:rsidR="005D167D" w:rsidRPr="008B72BD" w:rsidRDefault="008910C0" w:rsidP="00BC2FF3">
                            <w:pPr>
                              <w:rPr>
                                <w:b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lang w:val="es-ES"/>
                              </w:rPr>
                              <w:t xml:space="preserve">R </w:t>
                            </w:r>
                            <w:proofErr w:type="spellStart"/>
                            <w:r>
                              <w:rPr>
                                <w:b/>
                                <w:lang w:val="es-ES"/>
                              </w:rPr>
                              <w:t>Stag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8953A9" id="Cuadro de texto 29" o:spid="_x0000_s1029" type="#_x0000_t202" style="position:absolute;margin-left:-17.5pt;margin-top:100.65pt;width:58pt;height:20.85pt;z-index:2516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" fillcolor="#c0504d [3205]" strokeweight=".5pt">
                <v:textbox>
                  <w:txbxContent>
                    <w:p w14:paraId="5B86C045" w14:textId="799463B1" w:rsidR="005D167D" w:rsidRPr="008B72BD" w:rsidRDefault="008910C0" w:rsidP="00BC2FF3">
                      <w:pPr>
                        <w:rPr>
                          <w:b/>
                          <w:lang w:val="es-ES"/>
                        </w:rPr>
                      </w:pPr>
                      <w:r>
                        <w:rPr>
                          <w:b/>
                          <w:lang w:val="es-ES"/>
                        </w:rPr>
                        <w:t xml:space="preserve">R </w:t>
                      </w:r>
                      <w:proofErr w:type="spellStart"/>
                      <w:r>
                        <w:rPr>
                          <w:b/>
                          <w:lang w:val="es-ES"/>
                        </w:rPr>
                        <w:t>Stage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19840" behindDoc="0" locked="0" layoutInCell="1" allowOverlap="1" wp14:anchorId="279E38E8" wp14:editId="3AA235FD">
                <wp:simplePos x="0" y="0"/>
                <wp:positionH relativeFrom="column">
                  <wp:posOffset>-733425</wp:posOffset>
                </wp:positionH>
                <wp:positionV relativeFrom="paragraph">
                  <wp:posOffset>883920</wp:posOffset>
                </wp:positionV>
                <wp:extent cx="679450" cy="247650"/>
                <wp:effectExtent l="0" t="0" r="25400" b="19050"/>
                <wp:wrapNone/>
                <wp:docPr id="21" name="Cuadro de texto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9450" cy="2476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48C15F9" w14:textId="6600DA44" w:rsidR="005D167D" w:rsidRPr="008910C0" w:rsidRDefault="0035608B" w:rsidP="00BC2FF3">
                            <w:pPr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  <w:t>M</w:t>
                            </w:r>
                            <w:r w:rsidR="008910C0" w:rsidRPr="008910C0"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  <w:t xml:space="preserve"> </w:t>
                            </w:r>
                            <w:proofErr w:type="spellStart"/>
                            <w:r w:rsidR="008910C0" w:rsidRPr="008910C0"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  <w:t>Stag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9E38E8" id="Cuadro de texto 21" o:spid="_x0000_s1030" type="#_x0000_t202" style="position:absolute;margin-left:-57.75pt;margin-top:69.6pt;width:53.5pt;height:19.5pt;z-index:25161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" fillcolor="#c0504d [3205]" strokeweight=".5pt">
                <v:textbox>
                  <w:txbxContent>
                    <w:p w14:paraId="348C15F9" w14:textId="6600DA44" w:rsidR="005D167D" w:rsidRPr="008910C0" w:rsidRDefault="0035608B" w:rsidP="00BC2FF3">
                      <w:pPr>
                        <w:rPr>
                          <w:b/>
                          <w:sz w:val="20"/>
                          <w:szCs w:val="20"/>
                          <w:lang w:val="es-ES"/>
                        </w:rPr>
                      </w:pPr>
                      <w:r>
                        <w:rPr>
                          <w:b/>
                          <w:sz w:val="20"/>
                          <w:szCs w:val="20"/>
                          <w:lang w:val="es-ES"/>
                        </w:rPr>
                        <w:t>M</w:t>
                      </w:r>
                      <w:r w:rsidR="008910C0" w:rsidRPr="008910C0">
                        <w:rPr>
                          <w:b/>
                          <w:sz w:val="20"/>
                          <w:szCs w:val="20"/>
                          <w:lang w:val="es-ES"/>
                        </w:rPr>
                        <w:t xml:space="preserve"> </w:t>
                      </w:r>
                      <w:proofErr w:type="spellStart"/>
                      <w:r w:rsidR="008910C0" w:rsidRPr="008910C0">
                        <w:rPr>
                          <w:b/>
                          <w:sz w:val="20"/>
                          <w:szCs w:val="20"/>
                          <w:lang w:val="es-ES"/>
                        </w:rPr>
                        <w:t>Stage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058145E3" wp14:editId="7167E871">
                <wp:simplePos x="0" y="0"/>
                <wp:positionH relativeFrom="column">
                  <wp:posOffset>-697865</wp:posOffset>
                </wp:positionH>
                <wp:positionV relativeFrom="paragraph">
                  <wp:posOffset>400685</wp:posOffset>
                </wp:positionV>
                <wp:extent cx="802005" cy="254000"/>
                <wp:effectExtent l="0" t="0" r="17145" b="12700"/>
                <wp:wrapNone/>
                <wp:docPr id="39" name="Cuadro de texto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02005" cy="2540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1B8406B" w14:textId="664E35F9" w:rsidR="005D167D" w:rsidRPr="008B72BD" w:rsidRDefault="008910C0" w:rsidP="00BC2FF3">
                            <w:pPr>
                              <w:rPr>
                                <w:b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lang w:val="es-ES"/>
                              </w:rPr>
                              <w:t xml:space="preserve">D </w:t>
                            </w:r>
                            <w:proofErr w:type="spellStart"/>
                            <w:r>
                              <w:rPr>
                                <w:b/>
                                <w:lang w:val="es-ES"/>
                              </w:rPr>
                              <w:t>Stag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8145E3" id="Cuadro de texto 39" o:spid="_x0000_s1031" type="#_x0000_t202" style="position:absolute;margin-left:-54.95pt;margin-top:31.55pt;width:63.15pt;height:20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" fillcolor="#c0504d [3205]" strokeweight=".5pt">
                <v:textbox>
                  <w:txbxContent>
                    <w:p w14:paraId="21B8406B" w14:textId="664E35F9" w:rsidR="005D167D" w:rsidRPr="008B72BD" w:rsidRDefault="008910C0" w:rsidP="00BC2FF3">
                      <w:pPr>
                        <w:rPr>
                          <w:b/>
                          <w:lang w:val="es-ES"/>
                        </w:rPr>
                      </w:pPr>
                      <w:r>
                        <w:rPr>
                          <w:b/>
                          <w:lang w:val="es-ES"/>
                        </w:rPr>
                        <w:t xml:space="preserve">D </w:t>
                      </w:r>
                      <w:proofErr w:type="spellStart"/>
                      <w:r>
                        <w:rPr>
                          <w:b/>
                          <w:lang w:val="es-ES"/>
                        </w:rPr>
                        <w:t>Stage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C97D53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02784" behindDoc="0" locked="0" layoutInCell="1" allowOverlap="1" wp14:anchorId="2784C36B" wp14:editId="45E48A00">
                <wp:simplePos x="0" y="0"/>
                <wp:positionH relativeFrom="column">
                  <wp:posOffset>25400</wp:posOffset>
                </wp:positionH>
                <wp:positionV relativeFrom="paragraph">
                  <wp:posOffset>1123315</wp:posOffset>
                </wp:positionV>
                <wp:extent cx="1306830" cy="13335"/>
                <wp:effectExtent l="19050" t="19050" r="7620" b="24765"/>
                <wp:wrapNone/>
                <wp:docPr id="885617574" name="Conector recto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06830" cy="13335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E71A752" id="Conector recto 22" o:spid="_x0000_s1026" style="position:absolute;z-index:25170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pt,88.45pt" to="104.9pt,8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" strokecolor="#205867 [1608]" strokeweight="2.25pt">
                <v:stroke dashstyle="dash"/>
              </v:line>
            </w:pict>
          </mc:Fallback>
        </mc:AlternateContent>
      </w:r>
      <w:r w:rsidRPr="00C97D53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64001076" wp14:editId="59655E4D">
                <wp:simplePos x="0" y="0"/>
                <wp:positionH relativeFrom="column">
                  <wp:posOffset>31750</wp:posOffset>
                </wp:positionH>
                <wp:positionV relativeFrom="paragraph">
                  <wp:posOffset>944245</wp:posOffset>
                </wp:positionV>
                <wp:extent cx="1306830" cy="15240"/>
                <wp:effectExtent l="19050" t="19050" r="7620" b="22860"/>
                <wp:wrapNone/>
                <wp:docPr id="22" name="Conector recto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06830" cy="1524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0049733" id="Conector recto 22" o:spid="_x0000_s1026" style="position:absolute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.5pt,74.35pt" to="105.4pt,7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" strokecolor="#205867 [1608]" strokeweight="2.25pt">
                <v:stroke dashstyle="dash"/>
              </v:line>
            </w:pict>
          </mc:Fallback>
        </mc:AlternateContent>
      </w:r>
      <w:r w:rsidR="7067520B">
        <w:rPr>
          <w:noProof/>
          <w:lang w:val="es-ES" w:eastAsia="es-ES"/>
        </w:rPr>
        <w:drawing>
          <wp:inline distT="0" distB="0" distL="0" distR="0" wp14:anchorId="63A314D1" wp14:editId="2C5601A0">
            <wp:extent cx="5638800" cy="1644650"/>
            <wp:effectExtent l="0" t="0" r="0" b="0"/>
            <wp:docPr id="1855892315" name="Picture 1855892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164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C2FF3" w:rsidRPr="00617ADA">
        <w:rPr>
          <w:noProof/>
          <w:lang w:eastAsia="es-ES"/>
        </w:rPr>
        <w:t xml:space="preserve"> </w:t>
      </w:r>
      <w:r w:rsidR="00BC2FF3" w:rsidRPr="008D7A93">
        <w:rPr>
          <w:noProof/>
          <w:lang w:eastAsia="es-ES"/>
        </w:rPr>
        <w:t xml:space="preserve"> </w:t>
      </w:r>
    </w:p>
    <w:p w14:paraId="01C901F8" w14:textId="62F41BF8" w:rsidR="00BC2FF3" w:rsidRPr="00AE5D74" w:rsidRDefault="00BC2FF3" w:rsidP="00BC2FF3">
      <w:pPr>
        <w:pStyle w:val="Caption"/>
        <w:shd w:val="clear" w:color="auto" w:fill="FFFFFF" w:themeFill="background1"/>
        <w:jc w:val="center"/>
      </w:pPr>
      <w:bookmarkStart w:id="5" w:name="_Ref63289832"/>
      <w:bookmarkStart w:id="6" w:name="_Ref65692457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>
        <w:rPr>
          <w:noProof/>
        </w:rPr>
        <w:t>4</w:t>
      </w:r>
      <w:r>
        <w:fldChar w:fldCharType="end"/>
      </w:r>
      <w:bookmarkEnd w:id="5"/>
      <w:bookmarkEnd w:id="6"/>
      <w:r>
        <w:rPr>
          <w:noProof/>
        </w:rPr>
        <w:t>.</w:t>
      </w:r>
      <w:r>
        <w:t xml:space="preserve"> </w:t>
      </w:r>
      <w:proofErr w:type="spellStart"/>
      <w:r>
        <w:t>Verilator</w:t>
      </w:r>
      <w:proofErr w:type="spellEnd"/>
      <w:r>
        <w:t xml:space="preserve"> simulation for example </w:t>
      </w:r>
      <w:r w:rsidR="00383588">
        <w:t xml:space="preserve">program in </w:t>
      </w:r>
      <w:r>
        <w:fldChar w:fldCharType="begin"/>
      </w:r>
      <w:r>
        <w:instrText xml:space="preserve"> REF _Ref63287856 \h  \* MERGEFORMAT </w:instrText>
      </w:r>
      <w:r>
        <w:fldChar w:fldCharType="separate"/>
      </w:r>
      <w:r w:rsidR="00895637">
        <w:t xml:space="preserve">Figure </w:t>
      </w:r>
      <w:r w:rsidR="00895637">
        <w:rPr>
          <w:noProof/>
        </w:rPr>
        <w:t>2</w:t>
      </w:r>
      <w:r>
        <w:fldChar w:fldCharType="end"/>
      </w:r>
    </w:p>
    <w:p w14:paraId="175D32C8" w14:textId="6DB860CA" w:rsidR="00BC2FF3" w:rsidRDefault="00BC2FF3" w:rsidP="00BC2FF3">
      <w:pPr>
        <w:shd w:val="clear" w:color="auto" w:fill="FFFFFF" w:themeFill="background1"/>
      </w:pPr>
    </w:p>
    <w:p w14:paraId="005F7750" w14:textId="0A5A1ACD" w:rsidR="001A3840" w:rsidRDefault="001A3840" w:rsidP="00BC2FF3">
      <w:pPr>
        <w:shd w:val="clear" w:color="auto" w:fill="FFFFFF" w:themeFill="background1"/>
      </w:pPr>
    </w:p>
    <w:p w14:paraId="198428AA" w14:textId="1965F50A" w:rsidR="00006536" w:rsidRDefault="000626A6" w:rsidP="00006536">
      <w:r>
        <w:rPr>
          <w:iCs/>
        </w:rPr>
        <w:fldChar w:fldCharType="begin"/>
      </w:r>
      <w:r>
        <w:rPr>
          <w:iCs/>
        </w:rPr>
        <w:instrText xml:space="preserve"> REF _Ref64177143 \h </w:instrText>
      </w:r>
      <w:r>
        <w:rPr>
          <w:iCs/>
        </w:rPr>
      </w:r>
      <w:r>
        <w:rPr>
          <w:iCs/>
        </w:rPr>
        <w:fldChar w:fldCharType="separate"/>
      </w:r>
      <w:r w:rsidR="00895637">
        <w:t xml:space="preserve">Figure </w:t>
      </w:r>
      <w:r w:rsidR="00895637">
        <w:rPr>
          <w:noProof/>
        </w:rPr>
        <w:t>5</w:t>
      </w:r>
      <w:r>
        <w:rPr>
          <w:iCs/>
        </w:rPr>
        <w:fldChar w:fldCharType="end"/>
      </w:r>
      <w:r w:rsidRPr="52734752">
        <w:t xml:space="preserve"> shows a high-level view of the </w:t>
      </w:r>
      <w:proofErr w:type="spellStart"/>
      <w:r w:rsidR="1C7E4847" w:rsidRPr="52734752">
        <w:t>VeeR</w:t>
      </w:r>
      <w:proofErr w:type="spellEnd"/>
      <w:r w:rsidRPr="52734752">
        <w:t xml:space="preserve"> E</w:t>
      </w:r>
      <w:r w:rsidR="004136E9" w:rsidRPr="52734752">
        <w:t>L2</w:t>
      </w:r>
      <w:r w:rsidRPr="52734752">
        <w:t xml:space="preserve"> pipeline during the execution of the second </w:t>
      </w:r>
      <w:proofErr w:type="spellStart"/>
      <w:r w:rsidRPr="52734752">
        <w:rPr>
          <w:rFonts w:ascii="Courier New" w:hAnsi="Courier New" w:cs="Courier New"/>
        </w:rPr>
        <w:t>lw</w:t>
      </w:r>
      <w:proofErr w:type="spellEnd"/>
      <w:r w:rsidRPr="52734752">
        <w:rPr>
          <w:rFonts w:ascii="Courier New" w:hAnsi="Courier New" w:cs="Courier New"/>
        </w:rPr>
        <w:t xml:space="preserve"> </w:t>
      </w:r>
      <w:r w:rsidRPr="52734752">
        <w:t xml:space="preserve">instruction. </w:t>
      </w:r>
      <w:r w:rsidR="00006536" w:rsidRPr="52734752">
        <w:t>Note that the figure merges the state of the processor in different cycles:</w:t>
      </w:r>
    </w:p>
    <w:p w14:paraId="7E18B66E" w14:textId="6B412973" w:rsidR="00006536" w:rsidRDefault="00006536" w:rsidP="009E3B4A">
      <w:pPr>
        <w:pStyle w:val="ListParagraph"/>
        <w:numPr>
          <w:ilvl w:val="0"/>
          <w:numId w:val="3"/>
        </w:numPr>
        <w:rPr>
          <w:iCs/>
        </w:rPr>
      </w:pPr>
      <w:r w:rsidRPr="003D2C6B">
        <w:rPr>
          <w:b/>
          <w:bCs/>
          <w:iCs/>
        </w:rPr>
        <w:lastRenderedPageBreak/>
        <w:t>Cycle i:</w:t>
      </w:r>
      <w:r>
        <w:rPr>
          <w:iCs/>
        </w:rPr>
        <w:t xml:space="preserve"> </w:t>
      </w:r>
      <w:r w:rsidR="00383588">
        <w:rPr>
          <w:iCs/>
        </w:rPr>
        <w:tab/>
      </w:r>
      <w:r w:rsidR="00281013" w:rsidRPr="00471944">
        <w:rPr>
          <w:b/>
          <w:bCs/>
          <w:iCs/>
        </w:rPr>
        <w:t>D Stage:</w:t>
      </w:r>
      <w:r w:rsidR="00281013">
        <w:rPr>
          <w:iCs/>
        </w:rPr>
        <w:t xml:space="preserve"> </w:t>
      </w:r>
      <w:r>
        <w:rPr>
          <w:iCs/>
        </w:rPr>
        <w:t>The instruction is decoded</w:t>
      </w:r>
      <w:r w:rsidR="004136E9">
        <w:rPr>
          <w:iCs/>
        </w:rPr>
        <w:t xml:space="preserve">, </w:t>
      </w:r>
      <w:r>
        <w:rPr>
          <w:iCs/>
        </w:rPr>
        <w:t xml:space="preserve">the </w:t>
      </w:r>
      <w:r w:rsidR="00941634">
        <w:rPr>
          <w:iCs/>
        </w:rPr>
        <w:t>r</w:t>
      </w:r>
      <w:r>
        <w:rPr>
          <w:iCs/>
        </w:rPr>
        <w:t xml:space="preserve">egister </w:t>
      </w:r>
      <w:r w:rsidR="00941634">
        <w:rPr>
          <w:iCs/>
        </w:rPr>
        <w:t>f</w:t>
      </w:r>
      <w:r>
        <w:rPr>
          <w:iCs/>
        </w:rPr>
        <w:t>ile is read</w:t>
      </w:r>
      <w:r w:rsidR="004136E9">
        <w:rPr>
          <w:iCs/>
        </w:rPr>
        <w:t xml:space="preserve"> and the effective address is computed using the adder.</w:t>
      </w:r>
    </w:p>
    <w:p w14:paraId="75F37CB4" w14:textId="6841DBE3" w:rsidR="000626A6" w:rsidRDefault="00006536" w:rsidP="009E3B4A">
      <w:pPr>
        <w:pStyle w:val="ListParagraph"/>
        <w:numPr>
          <w:ilvl w:val="0"/>
          <w:numId w:val="3"/>
        </w:numPr>
        <w:rPr>
          <w:iCs/>
        </w:rPr>
      </w:pPr>
      <w:r w:rsidRPr="003D2C6B">
        <w:rPr>
          <w:b/>
          <w:bCs/>
          <w:iCs/>
        </w:rPr>
        <w:t>Cycle i+</w:t>
      </w:r>
      <w:r w:rsidR="004136E9">
        <w:rPr>
          <w:b/>
          <w:bCs/>
          <w:iCs/>
        </w:rPr>
        <w:t>1</w:t>
      </w:r>
      <w:r w:rsidRPr="003D2C6B">
        <w:rPr>
          <w:b/>
          <w:bCs/>
          <w:iCs/>
        </w:rPr>
        <w:t>:</w:t>
      </w:r>
      <w:r w:rsidRPr="00006536">
        <w:rPr>
          <w:iCs/>
        </w:rPr>
        <w:t xml:space="preserve"> </w:t>
      </w:r>
      <w:r w:rsidR="00383588">
        <w:rPr>
          <w:iCs/>
        </w:rPr>
        <w:tab/>
      </w:r>
      <w:r w:rsidR="00281013" w:rsidRPr="00471944">
        <w:rPr>
          <w:b/>
          <w:bCs/>
          <w:iCs/>
        </w:rPr>
        <w:t xml:space="preserve">M Stage: </w:t>
      </w:r>
      <w:r w:rsidRPr="00006536">
        <w:rPr>
          <w:iCs/>
        </w:rPr>
        <w:t xml:space="preserve">The </w:t>
      </w:r>
      <w:r>
        <w:rPr>
          <w:iCs/>
        </w:rPr>
        <w:t>DDCM is read using the address computed in the previous stage</w:t>
      </w:r>
      <w:r w:rsidRPr="00006536">
        <w:rPr>
          <w:iCs/>
        </w:rPr>
        <w:t>.</w:t>
      </w:r>
    </w:p>
    <w:p w14:paraId="0834C397" w14:textId="7B98211E" w:rsidR="00006536" w:rsidRDefault="00006536" w:rsidP="009E3B4A">
      <w:pPr>
        <w:pStyle w:val="ListParagraph"/>
        <w:numPr>
          <w:ilvl w:val="0"/>
          <w:numId w:val="3"/>
        </w:numPr>
        <w:rPr>
          <w:iCs/>
        </w:rPr>
      </w:pPr>
      <w:r w:rsidRPr="003D2C6B">
        <w:rPr>
          <w:b/>
          <w:bCs/>
          <w:iCs/>
        </w:rPr>
        <w:t>Cycle i+</w:t>
      </w:r>
      <w:r w:rsidR="004136E9">
        <w:rPr>
          <w:b/>
          <w:bCs/>
          <w:iCs/>
        </w:rPr>
        <w:t>2</w:t>
      </w:r>
      <w:r w:rsidRPr="003D2C6B">
        <w:rPr>
          <w:b/>
          <w:bCs/>
          <w:iCs/>
        </w:rPr>
        <w:t>:</w:t>
      </w:r>
      <w:r>
        <w:rPr>
          <w:iCs/>
        </w:rPr>
        <w:t xml:space="preserve"> </w:t>
      </w:r>
      <w:r w:rsidR="00383588">
        <w:rPr>
          <w:iCs/>
        </w:rPr>
        <w:tab/>
      </w:r>
      <w:r w:rsidR="00281013" w:rsidRPr="00471944">
        <w:rPr>
          <w:b/>
          <w:bCs/>
          <w:iCs/>
        </w:rPr>
        <w:t xml:space="preserve">R Stage: </w:t>
      </w:r>
      <w:r>
        <w:rPr>
          <w:iCs/>
        </w:rPr>
        <w:t>The value read from memory is written to the Register File.</w:t>
      </w:r>
    </w:p>
    <w:p w14:paraId="4929979F" w14:textId="7A712E97" w:rsidR="000626A6" w:rsidRDefault="000626A6" w:rsidP="00E54284">
      <w:pPr>
        <w:shd w:val="clear" w:color="auto" w:fill="FFFFFF" w:themeFill="background1"/>
      </w:pPr>
    </w:p>
    <w:p w14:paraId="63154406" w14:textId="77777777" w:rsidR="00D91EC9" w:rsidRDefault="00D91EC9" w:rsidP="00E54284">
      <w:pPr>
        <w:shd w:val="clear" w:color="auto" w:fill="FFFFFF" w:themeFill="background1"/>
      </w:pPr>
    </w:p>
    <w:p w14:paraId="6F4BD96D" w14:textId="47B51B7C" w:rsidR="00441973" w:rsidRDefault="00C30E69" w:rsidP="00F23242">
      <w:pPr>
        <w:shd w:val="clear" w:color="auto" w:fill="FFFFFF" w:themeFill="background1"/>
        <w:ind w:left="-1276"/>
      </w:pPr>
      <w:r>
        <w:object w:dxaOrig="22705" w:dyaOrig="9016" w14:anchorId="7594AA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578.95pt;height:230.3pt" o:ole="">
            <v:imagedata r:id="rId13" o:title=""/>
          </v:shape>
          <o:OLEObject Type="Embed" ProgID="Visio.Drawing.15" ShapeID="_x0000_i1040" DrawAspect="Content" ObjectID="_1761562277" r:id="rId14"/>
        </w:object>
      </w:r>
    </w:p>
    <w:p w14:paraId="36280610" w14:textId="783069F5" w:rsidR="000626A6" w:rsidRDefault="000626A6" w:rsidP="000626A6">
      <w:pPr>
        <w:pStyle w:val="Caption"/>
        <w:shd w:val="clear" w:color="auto" w:fill="FFFFFF" w:themeFill="background1"/>
        <w:jc w:val="center"/>
      </w:pPr>
      <w:bookmarkStart w:id="7" w:name="_Ref64177143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 w:rsidRPr="4303C040">
        <w:rPr>
          <w:noProof/>
        </w:rPr>
        <w:t>5</w:t>
      </w:r>
      <w:r>
        <w:fldChar w:fldCharType="end"/>
      </w:r>
      <w:bookmarkEnd w:id="7"/>
      <w:r w:rsidR="00383588" w:rsidRPr="4303C040">
        <w:rPr>
          <w:noProof/>
        </w:rPr>
        <w:t>.</w:t>
      </w:r>
      <w:r>
        <w:t xml:space="preserve"> High-level view of the </w:t>
      </w:r>
      <w:proofErr w:type="spellStart"/>
      <w:r w:rsidRPr="4303C040">
        <w:rPr>
          <w:rFonts w:ascii="Courier New" w:hAnsi="Courier New" w:cs="Courier New"/>
        </w:rPr>
        <w:t>lw</w:t>
      </w:r>
      <w:proofErr w:type="spellEnd"/>
      <w:r w:rsidRPr="4303C040">
        <w:rPr>
          <w:rFonts w:ascii="Courier New" w:hAnsi="Courier New" w:cs="Courier New"/>
        </w:rPr>
        <w:t xml:space="preserve"> </w:t>
      </w:r>
      <w:r>
        <w:t xml:space="preserve">instruction </w:t>
      </w:r>
      <w:r w:rsidR="00383588">
        <w:t xml:space="preserve">executing in the </w:t>
      </w:r>
      <w:proofErr w:type="spellStart"/>
      <w:r w:rsidR="1C7E4847">
        <w:t>VeeR</w:t>
      </w:r>
      <w:proofErr w:type="spellEnd"/>
      <w:r>
        <w:t xml:space="preserve"> E</w:t>
      </w:r>
      <w:r w:rsidR="594C89AD">
        <w:t>L2</w:t>
      </w:r>
      <w:r w:rsidR="00383588">
        <w:t xml:space="preserve"> pipeline</w:t>
      </w:r>
    </w:p>
    <w:p w14:paraId="2F0FB160" w14:textId="7BAE0383" w:rsidR="00254837" w:rsidRDefault="00254837" w:rsidP="00254837">
      <w:pPr>
        <w:rPr>
          <w:iCs/>
        </w:rPr>
      </w:pPr>
    </w:p>
    <w:p w14:paraId="5DC9C59A" w14:textId="77777777" w:rsidR="00BD0528" w:rsidRDefault="00BD0528" w:rsidP="00254837">
      <w:pPr>
        <w:rPr>
          <w:iCs/>
        </w:rPr>
      </w:pPr>
    </w:p>
    <w:p w14:paraId="08148C0A" w14:textId="0D1A9303" w:rsidR="00254837" w:rsidRDefault="00254837" w:rsidP="4303C040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65154AA8">
        <w:rPr>
          <w:rFonts w:cs="Arial"/>
          <w:color w:val="00000A"/>
        </w:rPr>
        <w:t xml:space="preserve">Replicate the simulation from </w:t>
      </w:r>
      <w:r w:rsidRPr="65154AA8">
        <w:rPr>
          <w:rFonts w:cs="Arial"/>
          <w:color w:val="00000A"/>
        </w:rPr>
        <w:fldChar w:fldCharType="begin"/>
      </w:r>
      <w:r w:rsidRPr="65154AA8">
        <w:rPr>
          <w:rFonts w:cs="Arial"/>
          <w:color w:val="00000A"/>
        </w:rPr>
        <w:instrText xml:space="preserve"> REF _Ref63289832 \h </w:instrText>
      </w:r>
      <w:r w:rsidRPr="65154AA8">
        <w:rPr>
          <w:rFonts w:cs="Arial"/>
          <w:color w:val="00000A"/>
        </w:rPr>
      </w:r>
      <w:r w:rsidRPr="65154AA8">
        <w:rPr>
          <w:rFonts w:cs="Arial"/>
          <w:color w:val="00000A"/>
        </w:rPr>
        <w:fldChar w:fldCharType="separate"/>
      </w:r>
      <w:r w:rsidR="00895637">
        <w:t xml:space="preserve">Figure </w:t>
      </w:r>
      <w:r w:rsidR="00895637">
        <w:rPr>
          <w:noProof/>
        </w:rPr>
        <w:t>4</w:t>
      </w:r>
      <w:r w:rsidRPr="65154AA8">
        <w:rPr>
          <w:rFonts w:cs="Arial"/>
          <w:color w:val="00000A"/>
        </w:rPr>
        <w:fldChar w:fldCharType="end"/>
      </w:r>
      <w:r w:rsidRPr="65154AA8">
        <w:rPr>
          <w:rFonts w:cs="Arial"/>
          <w:color w:val="00000A"/>
        </w:rPr>
        <w:t xml:space="preserve"> </w:t>
      </w:r>
      <w:r w:rsidR="00383588">
        <w:t>o</w:t>
      </w:r>
      <w:r>
        <w:t>n your own computer. Follow the steps</w:t>
      </w:r>
      <w:r w:rsidR="136C814F" w:rsidRPr="65154AA8">
        <w:rPr>
          <w:rFonts w:eastAsia="Arial" w:cs="Arial"/>
          <w:color w:val="000000" w:themeColor="text1"/>
        </w:rPr>
        <w:t xml:space="preserve"> described in detail in the GSG</w:t>
      </w:r>
      <w:r w:rsidR="3572CDA1" w:rsidRPr="65154AA8">
        <w:rPr>
          <w:rFonts w:eastAsia="Arial" w:cs="Arial"/>
          <w:color w:val="000000" w:themeColor="text1"/>
        </w:rPr>
        <w:t>.</w:t>
      </w:r>
    </w:p>
    <w:p w14:paraId="54069C52" w14:textId="77777777" w:rsidR="00254837" w:rsidRDefault="00254837" w:rsidP="00254837">
      <w:pPr>
        <w:rPr>
          <w:rFonts w:cs="Arial"/>
        </w:rPr>
      </w:pPr>
    </w:p>
    <w:p w14:paraId="08F91FF7" w14:textId="21F498C1" w:rsidR="009D7128" w:rsidRDefault="009D7128" w:rsidP="004A4358">
      <w:pPr>
        <w:shd w:val="clear" w:color="auto" w:fill="FFFFFF" w:themeFill="background1"/>
        <w:rPr>
          <w:rFonts w:cs="Arial"/>
        </w:rPr>
      </w:pPr>
      <w:r>
        <w:rPr>
          <w:rFonts w:cs="Arial"/>
        </w:rPr>
        <w:t>Analyse the waveform</w:t>
      </w:r>
      <w:r w:rsidR="006A280A">
        <w:rPr>
          <w:rFonts w:cs="Arial"/>
        </w:rPr>
        <w:t xml:space="preserve"> from </w:t>
      </w:r>
      <w:r w:rsidR="00254837">
        <w:rPr>
          <w:rFonts w:cs="Arial"/>
        </w:rPr>
        <w:fldChar w:fldCharType="begin"/>
      </w:r>
      <w:r w:rsidR="00254837">
        <w:rPr>
          <w:rFonts w:cs="Arial"/>
        </w:rPr>
        <w:instrText xml:space="preserve"> REF _Ref63289832 \h </w:instrText>
      </w:r>
      <w:r w:rsidR="00254837">
        <w:rPr>
          <w:rFonts w:cs="Arial"/>
        </w:rPr>
      </w:r>
      <w:r w:rsidR="00254837">
        <w:rPr>
          <w:rFonts w:cs="Arial"/>
        </w:rPr>
        <w:fldChar w:fldCharType="separate"/>
      </w:r>
      <w:r w:rsidR="00895637">
        <w:t xml:space="preserve">Figure </w:t>
      </w:r>
      <w:r w:rsidR="00895637">
        <w:rPr>
          <w:noProof/>
        </w:rPr>
        <w:t>4</w:t>
      </w:r>
      <w:r w:rsidR="00254837">
        <w:rPr>
          <w:rFonts w:cs="Arial"/>
        </w:rPr>
        <w:fldChar w:fldCharType="end"/>
      </w:r>
      <w:r w:rsidR="00254837">
        <w:rPr>
          <w:rFonts w:cs="Arial"/>
        </w:rPr>
        <w:t xml:space="preserve"> </w:t>
      </w:r>
      <w:r w:rsidR="006A280A">
        <w:rPr>
          <w:rFonts w:cs="Arial"/>
        </w:rPr>
        <w:t xml:space="preserve">and the diagram from </w:t>
      </w:r>
      <w:r w:rsidR="00254837">
        <w:rPr>
          <w:rFonts w:cs="Arial"/>
        </w:rPr>
        <w:fldChar w:fldCharType="begin"/>
      </w:r>
      <w:r w:rsidR="00254837">
        <w:rPr>
          <w:rFonts w:cs="Arial"/>
        </w:rPr>
        <w:instrText xml:space="preserve"> REF _Ref64177143 \h </w:instrText>
      </w:r>
      <w:r w:rsidR="00254837">
        <w:rPr>
          <w:rFonts w:cs="Arial"/>
        </w:rPr>
      </w:r>
      <w:r w:rsidR="00254837">
        <w:rPr>
          <w:rFonts w:cs="Arial"/>
        </w:rPr>
        <w:fldChar w:fldCharType="separate"/>
      </w:r>
      <w:r w:rsidR="00895637">
        <w:t xml:space="preserve">Figure </w:t>
      </w:r>
      <w:r w:rsidR="00895637">
        <w:rPr>
          <w:noProof/>
        </w:rPr>
        <w:t>5</w:t>
      </w:r>
      <w:r w:rsidR="00254837">
        <w:rPr>
          <w:rFonts w:cs="Arial"/>
        </w:rPr>
        <w:fldChar w:fldCharType="end"/>
      </w:r>
      <w:r w:rsidR="00254837">
        <w:rPr>
          <w:rFonts w:cs="Arial"/>
        </w:rPr>
        <w:t xml:space="preserve"> </w:t>
      </w:r>
      <w:r w:rsidR="006A280A">
        <w:rPr>
          <w:rFonts w:cs="Arial"/>
        </w:rPr>
        <w:t>at the same time</w:t>
      </w:r>
      <w:r>
        <w:rPr>
          <w:rFonts w:cs="Arial"/>
        </w:rPr>
        <w:t>. The figure</w:t>
      </w:r>
      <w:r w:rsidR="00254837">
        <w:rPr>
          <w:rFonts w:cs="Arial"/>
        </w:rPr>
        <w:t>s include</w:t>
      </w:r>
      <w:r>
        <w:rPr>
          <w:rFonts w:cs="Arial"/>
        </w:rPr>
        <w:t xml:space="preserve"> some signals associated with the </w:t>
      </w:r>
      <w:r w:rsidR="00383588">
        <w:rPr>
          <w:rFonts w:cs="Arial"/>
        </w:rPr>
        <w:t>D</w:t>
      </w:r>
      <w:r>
        <w:rPr>
          <w:rFonts w:cs="Arial"/>
        </w:rPr>
        <w:t xml:space="preserve">, </w:t>
      </w:r>
      <w:r w:rsidR="008352C8">
        <w:rPr>
          <w:rFonts w:cs="Arial"/>
        </w:rPr>
        <w:t>M</w:t>
      </w:r>
      <w:r w:rsidR="00F644FE">
        <w:rPr>
          <w:rFonts w:cs="Arial"/>
        </w:rPr>
        <w:t xml:space="preserve">, </w:t>
      </w:r>
      <w:r>
        <w:rPr>
          <w:rFonts w:cs="Arial"/>
        </w:rPr>
        <w:t xml:space="preserve">and </w:t>
      </w:r>
      <w:r w:rsidR="008352C8">
        <w:rPr>
          <w:rFonts w:cs="Arial"/>
        </w:rPr>
        <w:t xml:space="preserve">R </w:t>
      </w:r>
      <w:r>
        <w:rPr>
          <w:rFonts w:cs="Arial"/>
        </w:rPr>
        <w:t xml:space="preserve">stages. The values highlighted in red correspond to the </w:t>
      </w:r>
      <w:r w:rsidR="009450C8">
        <w:rPr>
          <w:rFonts w:cs="Arial"/>
        </w:rPr>
        <w:t xml:space="preserve">second </w:t>
      </w:r>
      <w:proofErr w:type="spellStart"/>
      <w:r w:rsidR="009450C8">
        <w:rPr>
          <w:rFonts w:ascii="Courier New" w:hAnsi="Courier New" w:cs="Courier New"/>
        </w:rPr>
        <w:t>lw</w:t>
      </w:r>
      <w:proofErr w:type="spellEnd"/>
      <w:r w:rsidRPr="005D5FD1">
        <w:rPr>
          <w:rFonts w:ascii="Courier New" w:hAnsi="Courier New" w:cs="Courier New"/>
        </w:rPr>
        <w:t xml:space="preserve"> </w:t>
      </w:r>
      <w:r>
        <w:rPr>
          <w:rFonts w:cs="Arial"/>
        </w:rPr>
        <w:t>instructio</w:t>
      </w:r>
      <w:r w:rsidR="003447F2">
        <w:rPr>
          <w:rFonts w:cs="Arial"/>
        </w:rPr>
        <w:t>n as it traverses these stages.</w:t>
      </w:r>
    </w:p>
    <w:p w14:paraId="294B5188" w14:textId="77777777" w:rsidR="00547900" w:rsidRDefault="00547900" w:rsidP="004A4358">
      <w:pPr>
        <w:shd w:val="clear" w:color="auto" w:fill="FFFFFF" w:themeFill="background1"/>
      </w:pPr>
    </w:p>
    <w:p w14:paraId="5953218C" w14:textId="4C12B5A5" w:rsidR="00E71029" w:rsidRDefault="00FB5460" w:rsidP="009E3B4A">
      <w:pPr>
        <w:numPr>
          <w:ilvl w:val="0"/>
          <w:numId w:val="4"/>
        </w:numPr>
        <w:shd w:val="clear" w:color="auto" w:fill="FFFFFF" w:themeFill="background1"/>
        <w:ind w:left="360"/>
      </w:pPr>
      <w:r w:rsidRPr="1922233F">
        <w:rPr>
          <w:rFonts w:cs="Arial"/>
          <w:b/>
          <w:bCs/>
          <w:color w:val="0070C0"/>
        </w:rPr>
        <w:t>Cycle i</w:t>
      </w:r>
      <w:r w:rsidR="00547900" w:rsidRPr="1922233F">
        <w:rPr>
          <w:b/>
          <w:bCs/>
          <w:color w:val="0070C0"/>
        </w:rPr>
        <w:t>:</w:t>
      </w:r>
      <w:r w:rsidR="00547900" w:rsidRPr="1922233F">
        <w:rPr>
          <w:color w:val="0070C0"/>
        </w:rPr>
        <w:t xml:space="preserve"> </w:t>
      </w:r>
      <w:r w:rsidR="00383588" w:rsidRPr="1922233F">
        <w:rPr>
          <w:b/>
          <w:bCs/>
        </w:rPr>
        <w:t>D</w:t>
      </w:r>
      <w:r w:rsidR="008352C8" w:rsidRPr="1922233F">
        <w:rPr>
          <w:b/>
          <w:bCs/>
        </w:rPr>
        <w:t xml:space="preserve"> Stage</w:t>
      </w:r>
      <w:r w:rsidR="00383588" w:rsidRPr="1922233F">
        <w:rPr>
          <w:b/>
          <w:bCs/>
        </w:rPr>
        <w:t>:</w:t>
      </w:r>
      <w:r w:rsidR="00383588">
        <w:t xml:space="preserve"> </w:t>
      </w:r>
      <w:r w:rsidR="00135D22">
        <w:t>signa</w:t>
      </w:r>
      <w:r w:rsidR="00F45717">
        <w:t xml:space="preserve">l </w:t>
      </w:r>
      <w:r w:rsidR="00135D22" w:rsidRPr="1922233F">
        <w:rPr>
          <w:rFonts w:ascii="Courier New" w:hAnsi="Courier New" w:cs="Courier New"/>
        </w:rPr>
        <w:t>dec_i0_instr_d</w:t>
      </w:r>
      <w:r w:rsidR="00135D22">
        <w:t xml:space="preserve"> contains the </w:t>
      </w:r>
      <w:r w:rsidR="0056633C">
        <w:t>32 bits of the</w:t>
      </w:r>
      <w:r w:rsidR="00941634">
        <w:t xml:space="preserve"> </w:t>
      </w:r>
      <w:proofErr w:type="spellStart"/>
      <w:r w:rsidR="0056633C" w:rsidRPr="1922233F">
        <w:rPr>
          <w:rFonts w:ascii="Courier New" w:hAnsi="Courier New" w:cs="Courier New"/>
        </w:rPr>
        <w:t>lw</w:t>
      </w:r>
      <w:proofErr w:type="spellEnd"/>
      <w:r w:rsidR="0056633C">
        <w:t xml:space="preserve"> machine instruction (0x</w:t>
      </w:r>
      <w:r w:rsidR="006B0182">
        <w:t>0042a303</w:t>
      </w:r>
      <w:r w:rsidR="0056633C">
        <w:t>)</w:t>
      </w:r>
      <w:r w:rsidR="00763A5C">
        <w:t>.</w:t>
      </w:r>
    </w:p>
    <w:p w14:paraId="43974FA6" w14:textId="77777777" w:rsidR="00815DA9" w:rsidRDefault="00815DA9" w:rsidP="003D2C6B">
      <w:pPr>
        <w:shd w:val="clear" w:color="auto" w:fill="FFFFFF" w:themeFill="background1"/>
        <w:ind w:left="360"/>
      </w:pPr>
    </w:p>
    <w:p w14:paraId="1AA1FF9B" w14:textId="64A60AD4" w:rsidR="00741797" w:rsidRDefault="00E71029" w:rsidP="003D2C6B">
      <w:pPr>
        <w:shd w:val="clear" w:color="auto" w:fill="FFFFFF" w:themeFill="background1"/>
        <w:ind w:left="360"/>
      </w:pPr>
      <w:r>
        <w:t>D</w:t>
      </w:r>
      <w:r w:rsidRPr="00547900">
        <w:t>uring this stage</w:t>
      </w:r>
      <w:r w:rsidR="00941634">
        <w:t>,</w:t>
      </w:r>
      <w:r w:rsidRPr="00547900">
        <w:t xml:space="preserve"> the</w:t>
      </w:r>
      <w:r w:rsidRPr="00383588">
        <w:rPr>
          <w:b/>
        </w:rPr>
        <w:t xml:space="preserve"> control signals are generated</w:t>
      </w:r>
      <w:r w:rsidR="008352C8">
        <w:t xml:space="preserve"> and </w:t>
      </w:r>
      <w:r>
        <w:t xml:space="preserve">the </w:t>
      </w:r>
      <w:r w:rsidRPr="00383588">
        <w:rPr>
          <w:b/>
        </w:rPr>
        <w:t>operands for computing the load effective address are obtained</w:t>
      </w:r>
      <w:r>
        <w:t>:</w:t>
      </w:r>
      <w:r w:rsidR="0025125A">
        <w:t xml:space="preserve"> s</w:t>
      </w:r>
      <w:r w:rsidR="00C7689A">
        <w:t xml:space="preserve">ignal </w:t>
      </w:r>
      <w:r w:rsidR="00763A5C" w:rsidRPr="00383588">
        <w:rPr>
          <w:rFonts w:ascii="Courier New" w:hAnsi="Courier New" w:cs="Courier New"/>
        </w:rPr>
        <w:t>lsu_rs1_d</w:t>
      </w:r>
      <w:r w:rsidR="00763A5C" w:rsidRPr="00383588">
        <w:rPr>
          <w:rFonts w:ascii="Courier New" w:hAnsi="Courier New" w:cs="Courier New"/>
          <w:i/>
        </w:rPr>
        <w:t xml:space="preserve"> </w:t>
      </w:r>
      <w:r w:rsidR="00605418">
        <w:t>contains</w:t>
      </w:r>
      <w:r w:rsidR="009E4B3B">
        <w:t xml:space="preserve"> the base address of the </w:t>
      </w:r>
      <w:proofErr w:type="spellStart"/>
      <w:r w:rsidR="009E4B3B" w:rsidRPr="00383588">
        <w:rPr>
          <w:rFonts w:ascii="Courier New" w:hAnsi="Courier New" w:cs="Courier New"/>
        </w:rPr>
        <w:t>lw</w:t>
      </w:r>
      <w:proofErr w:type="spellEnd"/>
      <w:r w:rsidR="009E4B3B">
        <w:t xml:space="preserve"> operation (</w:t>
      </w:r>
      <w:r w:rsidR="00717B36">
        <w:t xml:space="preserve">which </w:t>
      </w:r>
      <w:r w:rsidR="00452FF2">
        <w:t xml:space="preserve">in this example </w:t>
      </w:r>
      <w:r w:rsidR="00717B36">
        <w:t xml:space="preserve">is </w:t>
      </w:r>
      <w:r w:rsidR="00605418">
        <w:t>held</w:t>
      </w:r>
      <w:r w:rsidR="000D3228">
        <w:t xml:space="preserve"> in register </w:t>
      </w:r>
      <w:r w:rsidR="000D3228" w:rsidRPr="00471944">
        <w:rPr>
          <w:rFonts w:ascii="Courier New" w:hAnsi="Courier New" w:cs="Courier New"/>
        </w:rPr>
        <w:t>t0</w:t>
      </w:r>
      <w:r w:rsidR="000D3228">
        <w:t xml:space="preserve"> </w:t>
      </w:r>
      <w:r w:rsidR="00452FF2">
        <w:t>and is equal to 0xF0040000</w:t>
      </w:r>
      <w:r w:rsidR="00ED471E">
        <w:t>), and s</w:t>
      </w:r>
      <w:r w:rsidR="00605418">
        <w:t xml:space="preserve">ignal </w:t>
      </w:r>
      <w:proofErr w:type="spellStart"/>
      <w:r w:rsidR="000D3228" w:rsidRPr="00383588">
        <w:rPr>
          <w:rFonts w:ascii="Courier New" w:hAnsi="Courier New" w:cs="Courier New"/>
        </w:rPr>
        <w:t>lsu_offset_d</w:t>
      </w:r>
      <w:proofErr w:type="spellEnd"/>
      <w:r w:rsidR="000D3228" w:rsidRPr="00383588">
        <w:rPr>
          <w:i/>
          <w:iCs/>
        </w:rPr>
        <w:t xml:space="preserve"> </w:t>
      </w:r>
      <w:r w:rsidR="000D3228">
        <w:t xml:space="preserve"> </w:t>
      </w:r>
      <w:r w:rsidR="00E4272C">
        <w:t>contains</w:t>
      </w:r>
      <w:r w:rsidR="000D3228">
        <w:t xml:space="preserve"> the </w:t>
      </w:r>
      <w:r w:rsidR="00737628">
        <w:t xml:space="preserve">12-bit </w:t>
      </w:r>
      <w:r w:rsidR="007E185E">
        <w:t xml:space="preserve">signed </w:t>
      </w:r>
      <w:r w:rsidR="00737628">
        <w:t xml:space="preserve">immediate </w:t>
      </w:r>
      <w:r w:rsidR="002B5241">
        <w:t xml:space="preserve">extracted from the instruction </w:t>
      </w:r>
      <w:r w:rsidR="00DD26BC">
        <w:t>(0x004 in this example)</w:t>
      </w:r>
      <w:r w:rsidR="00737628">
        <w:t>.</w:t>
      </w:r>
    </w:p>
    <w:p w14:paraId="758862FB" w14:textId="77777777" w:rsidR="00F7341C" w:rsidRDefault="00F7341C" w:rsidP="003D2C6B">
      <w:pPr>
        <w:shd w:val="clear" w:color="auto" w:fill="FFFFFF" w:themeFill="background1"/>
        <w:ind w:left="360"/>
      </w:pPr>
    </w:p>
    <w:p w14:paraId="5D2FA45B" w14:textId="24DBC8A2" w:rsidR="001813AE" w:rsidRPr="001813AE" w:rsidRDefault="707F7B89" w:rsidP="008352C8">
      <w:pPr>
        <w:shd w:val="clear" w:color="auto" w:fill="FFFFFF" w:themeFill="background1"/>
        <w:ind w:left="360"/>
      </w:pPr>
      <w:r>
        <w:t>The</w:t>
      </w:r>
      <w:r w:rsidR="6C8E75F9">
        <w:t xml:space="preserve"> address is computed</w:t>
      </w:r>
      <w:r w:rsidR="42B2B80F">
        <w:t xml:space="preserve"> </w:t>
      </w:r>
      <w:r>
        <w:t>using</w:t>
      </w:r>
      <w:r w:rsidR="7375C5C5">
        <w:t xml:space="preserve"> an adder </w:t>
      </w:r>
      <w:r w:rsidR="5F95597A">
        <w:t xml:space="preserve">called </w:t>
      </w:r>
      <w:proofErr w:type="spellStart"/>
      <w:r w:rsidR="5F95597A" w:rsidRPr="3F02D7E9">
        <w:rPr>
          <w:i/>
          <w:iCs/>
        </w:rPr>
        <w:t>lsadder</w:t>
      </w:r>
      <w:proofErr w:type="spellEnd"/>
      <w:r w:rsidR="5F95597A">
        <w:t xml:space="preserve"> and </w:t>
      </w:r>
      <w:r>
        <w:t>located</w:t>
      </w:r>
      <w:r w:rsidR="7375C5C5">
        <w:t xml:space="preserve"> inside module </w:t>
      </w:r>
      <w:r w:rsidR="6C8CBCBA" w:rsidRPr="00471944">
        <w:rPr>
          <w:rFonts w:ascii="Courier New" w:hAnsi="Courier New" w:cs="Courier New"/>
          <w:b/>
          <w:bCs/>
        </w:rPr>
        <w:t>el2_l</w:t>
      </w:r>
      <w:r w:rsidR="7375C5C5" w:rsidRPr="00471944">
        <w:rPr>
          <w:rFonts w:ascii="Courier New" w:hAnsi="Courier New" w:cs="Courier New"/>
          <w:b/>
          <w:bCs/>
        </w:rPr>
        <w:t>su_lsc_ctl</w:t>
      </w:r>
      <w:r w:rsidR="7375C5C5">
        <w:t>.</w:t>
      </w:r>
      <w:r w:rsidR="6C8E75F9">
        <w:t xml:space="preserve"> </w:t>
      </w:r>
      <w:r>
        <w:t>T</w:t>
      </w:r>
      <w:r w:rsidR="2E9FFA4A">
        <w:t xml:space="preserve">he address </w:t>
      </w:r>
      <w:r>
        <w:t>is the</w:t>
      </w:r>
      <w:r w:rsidR="2E9FFA4A">
        <w:t xml:space="preserve"> base address (</w:t>
      </w:r>
      <w:r w:rsidR="6C8CBCBA" w:rsidRPr="3F02D7E9">
        <w:rPr>
          <w:rFonts w:ascii="Courier New" w:hAnsi="Courier New" w:cs="Courier New"/>
        </w:rPr>
        <w:t>lsu_r</w:t>
      </w:r>
      <w:r w:rsidR="5BCE00BD" w:rsidRPr="3F02D7E9">
        <w:rPr>
          <w:rFonts w:ascii="Courier New" w:hAnsi="Courier New" w:cs="Courier New"/>
        </w:rPr>
        <w:t>s1_d</w:t>
      </w:r>
      <w:r w:rsidRPr="3F02D7E9">
        <w:rPr>
          <w:rFonts w:ascii="Courier New" w:hAnsi="Courier New" w:cs="Courier New"/>
        </w:rPr>
        <w:t xml:space="preserve"> </w:t>
      </w:r>
      <w:r w:rsidR="5BCE00BD">
        <w:t>=</w:t>
      </w:r>
      <w:r>
        <w:t xml:space="preserve"> </w:t>
      </w:r>
      <w:r w:rsidR="2E9FFA4A">
        <w:t xml:space="preserve">0xF0040000) </w:t>
      </w:r>
      <w:r>
        <w:t xml:space="preserve">plus </w:t>
      </w:r>
      <w:r w:rsidR="2E9FFA4A">
        <w:t xml:space="preserve">the </w:t>
      </w:r>
      <w:r w:rsidR="68727201">
        <w:t xml:space="preserve">sign-extended </w:t>
      </w:r>
      <w:r w:rsidR="2E9FFA4A">
        <w:t>offset (</w:t>
      </w:r>
      <w:proofErr w:type="spellStart"/>
      <w:r w:rsidR="6C8CBCBA" w:rsidRPr="3F02D7E9">
        <w:rPr>
          <w:rFonts w:ascii="Courier New" w:hAnsi="Courier New" w:cs="Courier New"/>
        </w:rPr>
        <w:t>lsu_o</w:t>
      </w:r>
      <w:r w:rsidR="5BCE00BD" w:rsidRPr="3F02D7E9">
        <w:rPr>
          <w:rFonts w:ascii="Courier New" w:hAnsi="Courier New" w:cs="Courier New"/>
        </w:rPr>
        <w:t>ffset_d</w:t>
      </w:r>
      <w:proofErr w:type="spellEnd"/>
      <w:r w:rsidRPr="3F02D7E9">
        <w:rPr>
          <w:rFonts w:ascii="Courier New" w:hAnsi="Courier New" w:cs="Courier New"/>
        </w:rPr>
        <w:t xml:space="preserve"> </w:t>
      </w:r>
      <w:r w:rsidR="5BCE00BD">
        <w:t>=</w:t>
      </w:r>
      <w:r>
        <w:t xml:space="preserve"> </w:t>
      </w:r>
      <w:r w:rsidR="2E9FFA4A">
        <w:t>0x</w:t>
      </w:r>
      <w:r w:rsidR="68727201">
        <w:t>00000</w:t>
      </w:r>
      <w:r w:rsidR="2E9FFA4A">
        <w:t>004)</w:t>
      </w:r>
      <w:r w:rsidR="0D18350E">
        <w:t>;</w:t>
      </w:r>
      <w:r w:rsidR="2D642191">
        <w:t xml:space="preserve"> the final address is </w:t>
      </w:r>
      <w:proofErr w:type="spellStart"/>
      <w:r w:rsidR="5BCE00BD" w:rsidRPr="3F02D7E9">
        <w:rPr>
          <w:rFonts w:ascii="Courier New" w:hAnsi="Courier New" w:cs="Courier New"/>
        </w:rPr>
        <w:t>full_addr_d</w:t>
      </w:r>
      <w:proofErr w:type="spellEnd"/>
      <w:r w:rsidRPr="3F02D7E9">
        <w:rPr>
          <w:rFonts w:ascii="Courier New" w:hAnsi="Courier New" w:cs="Courier New"/>
        </w:rPr>
        <w:t xml:space="preserve"> </w:t>
      </w:r>
      <w:r w:rsidR="5BCE00BD">
        <w:t>=</w:t>
      </w:r>
      <w:r>
        <w:t xml:space="preserve"> </w:t>
      </w:r>
      <w:r w:rsidR="2D642191">
        <w:t xml:space="preserve">0xF0040004. </w:t>
      </w:r>
      <w:r w:rsidR="1735788A">
        <w:t xml:space="preserve">This address is checked </w:t>
      </w:r>
      <w:r w:rsidR="774ADF68">
        <w:t xml:space="preserve">(Address Check) </w:t>
      </w:r>
      <w:r w:rsidR="16A7BC82">
        <w:t>to determine the memo</w:t>
      </w:r>
      <w:r w:rsidR="550E12C2">
        <w:t>r</w:t>
      </w:r>
      <w:r w:rsidR="16A7BC82">
        <w:t>y region of the access (DCCM, PIC</w:t>
      </w:r>
      <w:r>
        <w:t>,</w:t>
      </w:r>
      <w:r w:rsidR="60D1C1C8">
        <w:t xml:space="preserve"> or </w:t>
      </w:r>
      <w:r w:rsidR="397126BA">
        <w:t>Main Memory</w:t>
      </w:r>
      <w:r w:rsidR="60D1C1C8">
        <w:t>)</w:t>
      </w:r>
      <w:r w:rsidR="0D18350E">
        <w:t>.</w:t>
      </w:r>
      <w:r w:rsidR="025D808F">
        <w:t xml:space="preserve"> </w:t>
      </w:r>
      <w:r w:rsidR="5CDC4EFB">
        <w:t>In this example</w:t>
      </w:r>
      <w:r w:rsidR="636BA999">
        <w:t xml:space="preserve">, </w:t>
      </w:r>
      <w:r w:rsidR="5CDC4EFB">
        <w:t xml:space="preserve">given that the final address </w:t>
      </w:r>
      <w:r w:rsidR="4EE8CF08">
        <w:t xml:space="preserve">belongs to the DCCM range </w:t>
      </w:r>
      <w:r w:rsidR="5CDC4EFB">
        <w:t>(</w:t>
      </w:r>
      <w:r w:rsidR="4EE8CF08">
        <w:t>0xF0040004</w:t>
      </w:r>
      <w:r w:rsidR="5CDC4EFB">
        <w:t>),</w:t>
      </w:r>
      <w:r w:rsidR="636BA999">
        <w:t xml:space="preserve"> </w:t>
      </w:r>
      <w:proofErr w:type="spellStart"/>
      <w:r w:rsidR="195E071E" w:rsidRPr="3F02D7E9">
        <w:rPr>
          <w:rFonts w:ascii="Courier New" w:hAnsi="Courier New" w:cs="Courier New"/>
        </w:rPr>
        <w:t>dccm_rden</w:t>
      </w:r>
      <w:proofErr w:type="spellEnd"/>
      <w:r w:rsidR="195E071E">
        <w:t xml:space="preserve"> </w:t>
      </w:r>
      <w:r w:rsidR="68727201">
        <w:t>asserts</w:t>
      </w:r>
      <w:r w:rsidR="195E071E">
        <w:t xml:space="preserve"> to </w:t>
      </w:r>
      <w:r w:rsidR="5BCE00BD">
        <w:t>enable</w:t>
      </w:r>
      <w:r w:rsidR="195E071E">
        <w:t xml:space="preserve"> the read </w:t>
      </w:r>
      <w:r w:rsidR="5BCE00BD">
        <w:t>of</w:t>
      </w:r>
      <w:r w:rsidR="195E071E">
        <w:t xml:space="preserve"> the corresponding DCCM bank.</w:t>
      </w:r>
      <w:r w:rsidR="5BCE00BD">
        <w:t xml:space="preserve"> </w:t>
      </w:r>
      <w:r w:rsidR="691A064E">
        <w:t>T</w:t>
      </w:r>
      <w:r w:rsidR="5BCE00BD">
        <w:t xml:space="preserve">he final address </w:t>
      </w:r>
      <w:r w:rsidR="61DB4277">
        <w:t>(</w:t>
      </w:r>
      <w:proofErr w:type="spellStart"/>
      <w:r w:rsidR="5CDC4EFB" w:rsidRPr="3F02D7E9">
        <w:rPr>
          <w:rFonts w:ascii="Courier New" w:hAnsi="Courier New" w:cs="Courier New"/>
        </w:rPr>
        <w:t>full_addr_d</w:t>
      </w:r>
      <w:proofErr w:type="spellEnd"/>
      <w:r w:rsidR="61DB4277">
        <w:t>)</w:t>
      </w:r>
      <w:r w:rsidR="5BCE00BD">
        <w:t xml:space="preserve"> </w:t>
      </w:r>
      <w:r w:rsidR="5BCE00BD">
        <w:lastRenderedPageBreak/>
        <w:t xml:space="preserve">and the enable </w:t>
      </w:r>
      <w:r w:rsidR="0DAB2991">
        <w:t xml:space="preserve">signal </w:t>
      </w:r>
      <w:r w:rsidR="5CDC4EFB">
        <w:t>(</w:t>
      </w:r>
      <w:proofErr w:type="spellStart"/>
      <w:r w:rsidR="5CDC4EFB" w:rsidRPr="3F02D7E9">
        <w:rPr>
          <w:rFonts w:ascii="Courier New" w:hAnsi="Courier New" w:cs="Courier New"/>
        </w:rPr>
        <w:t>dccm_rden</w:t>
      </w:r>
      <w:proofErr w:type="spellEnd"/>
      <w:r w:rsidR="5CDC4EFB">
        <w:t xml:space="preserve">) </w:t>
      </w:r>
      <w:r w:rsidR="5BCE00BD">
        <w:t xml:space="preserve">are </w:t>
      </w:r>
      <w:r w:rsidR="5CDC4EFB">
        <w:t>provided</w:t>
      </w:r>
      <w:r w:rsidR="5BCE00BD">
        <w:t xml:space="preserve"> to the DCCM</w:t>
      </w:r>
      <w:r w:rsidR="4EE8CF08">
        <w:t>, which is read in the next cycle</w:t>
      </w:r>
      <w:r w:rsidR="5BCE00BD">
        <w:t>.</w:t>
      </w:r>
    </w:p>
    <w:p w14:paraId="0BBE174C" w14:textId="1C036810" w:rsidR="005B4732" w:rsidRPr="001F3BB5" w:rsidRDefault="005B4732">
      <w:pPr>
        <w:pStyle w:val="ListParagraph"/>
        <w:shd w:val="clear" w:color="auto" w:fill="FFFFFF" w:themeFill="background1"/>
        <w:rPr>
          <w:bCs/>
        </w:rPr>
      </w:pPr>
    </w:p>
    <w:p w14:paraId="7DD53DB7" w14:textId="1585AC57" w:rsidR="009E5F8E" w:rsidRDefault="00383588" w:rsidP="009E3B4A">
      <w:pPr>
        <w:numPr>
          <w:ilvl w:val="0"/>
          <w:numId w:val="4"/>
        </w:numPr>
        <w:shd w:val="clear" w:color="auto" w:fill="FFFFFF" w:themeFill="background1"/>
        <w:ind w:left="360"/>
        <w:rPr>
          <w:bCs/>
        </w:rPr>
      </w:pPr>
      <w:r w:rsidRPr="00871521">
        <w:rPr>
          <w:b/>
          <w:color w:val="0070C0"/>
        </w:rPr>
        <w:t>Cycle i+</w:t>
      </w:r>
      <w:r w:rsidR="008352C8">
        <w:rPr>
          <w:b/>
          <w:color w:val="0070C0"/>
        </w:rPr>
        <w:t>1</w:t>
      </w:r>
      <w:r w:rsidRPr="00871521">
        <w:rPr>
          <w:b/>
          <w:color w:val="0070C0"/>
        </w:rPr>
        <w:t>:</w:t>
      </w:r>
      <w:r w:rsidRPr="00871521">
        <w:rPr>
          <w:b/>
          <w:color w:val="0070C0"/>
        </w:rPr>
        <w:tab/>
      </w:r>
      <w:r w:rsidR="008352C8">
        <w:rPr>
          <w:b/>
        </w:rPr>
        <w:t>M Stage</w:t>
      </w:r>
      <w:r w:rsidR="009E5F8E" w:rsidRPr="001F3BB5">
        <w:rPr>
          <w:bCs/>
        </w:rPr>
        <w:t xml:space="preserve">: the </w:t>
      </w:r>
      <w:r w:rsidR="00AE0280">
        <w:rPr>
          <w:bCs/>
        </w:rPr>
        <w:t xml:space="preserve">DCCM is read </w:t>
      </w:r>
      <w:r w:rsidR="003447F2">
        <w:rPr>
          <w:bCs/>
        </w:rPr>
        <w:t xml:space="preserve">and the data is </w:t>
      </w:r>
      <w:r w:rsidR="0060097B">
        <w:rPr>
          <w:bCs/>
        </w:rPr>
        <w:t>placed in</w:t>
      </w:r>
      <w:r w:rsidR="009E5F8E">
        <w:rPr>
          <w:bCs/>
        </w:rPr>
        <w:t xml:space="preserve"> </w:t>
      </w:r>
      <w:proofErr w:type="spellStart"/>
      <w:r w:rsidR="009E5F8E">
        <w:rPr>
          <w:rFonts w:ascii="Courier New" w:hAnsi="Courier New" w:cs="Courier New"/>
          <w:bCs/>
        </w:rPr>
        <w:t>l</w:t>
      </w:r>
      <w:r w:rsidR="008352C8">
        <w:rPr>
          <w:rFonts w:ascii="Courier New" w:hAnsi="Courier New" w:cs="Courier New"/>
          <w:bCs/>
        </w:rPr>
        <w:t>su</w:t>
      </w:r>
      <w:proofErr w:type="spellEnd"/>
      <w:r w:rsidR="008352C8" w:rsidRPr="008352C8">
        <w:rPr>
          <w:rFonts w:ascii="Courier New" w:hAnsi="Courier New" w:cs="Courier New"/>
          <w:bCs/>
          <w:lang w:val="en-US"/>
        </w:rPr>
        <w:t>_</w:t>
      </w:r>
      <w:r w:rsidR="008352C8">
        <w:rPr>
          <w:rFonts w:ascii="Courier New" w:hAnsi="Courier New" w:cs="Courier New"/>
          <w:bCs/>
          <w:lang w:val="en-US"/>
        </w:rPr>
        <w:t>result</w:t>
      </w:r>
      <w:r w:rsidR="009E5F8E">
        <w:rPr>
          <w:rFonts w:ascii="Courier New" w:hAnsi="Courier New" w:cs="Courier New"/>
          <w:bCs/>
        </w:rPr>
        <w:t>_</w:t>
      </w:r>
      <w:r w:rsidR="008352C8">
        <w:rPr>
          <w:rFonts w:ascii="Courier New" w:hAnsi="Courier New" w:cs="Courier New"/>
          <w:bCs/>
        </w:rPr>
        <w:t>m</w:t>
      </w:r>
      <w:r w:rsidR="0060097B">
        <w:rPr>
          <w:rFonts w:ascii="Courier New" w:hAnsi="Courier New" w:cs="Courier New"/>
          <w:bCs/>
        </w:rPr>
        <w:t xml:space="preserve"> </w:t>
      </w:r>
      <w:r w:rsidR="00813017">
        <w:rPr>
          <w:bCs/>
        </w:rPr>
        <w:t>=</w:t>
      </w:r>
      <w:r w:rsidR="0060097B">
        <w:rPr>
          <w:bCs/>
        </w:rPr>
        <w:t xml:space="preserve"> </w:t>
      </w:r>
      <w:r w:rsidR="00E71029">
        <w:rPr>
          <w:bCs/>
        </w:rPr>
        <w:t>0x8</w:t>
      </w:r>
      <w:r w:rsidR="003447F2">
        <w:rPr>
          <w:bCs/>
        </w:rPr>
        <w:t>, which is</w:t>
      </w:r>
      <w:r w:rsidR="00507778">
        <w:rPr>
          <w:bCs/>
        </w:rPr>
        <w:t xml:space="preserve"> propagated to the next stage</w:t>
      </w:r>
      <w:r w:rsidR="009E5F8E">
        <w:rPr>
          <w:bCs/>
        </w:rPr>
        <w:t>.</w:t>
      </w:r>
    </w:p>
    <w:p w14:paraId="56E27789" w14:textId="615C5856" w:rsidR="009E5F8E" w:rsidRDefault="009E5F8E">
      <w:pPr>
        <w:pStyle w:val="ListParagraph"/>
        <w:shd w:val="clear" w:color="auto" w:fill="FFFFFF" w:themeFill="background1"/>
        <w:rPr>
          <w:bCs/>
        </w:rPr>
      </w:pPr>
    </w:p>
    <w:p w14:paraId="01AEE52A" w14:textId="321D189E" w:rsidR="00EE582B" w:rsidRDefault="0060097B" w:rsidP="009E3B4A">
      <w:pPr>
        <w:numPr>
          <w:ilvl w:val="0"/>
          <w:numId w:val="4"/>
        </w:numPr>
        <w:shd w:val="clear" w:color="auto" w:fill="FFFFFF" w:themeFill="background1"/>
        <w:ind w:left="360"/>
      </w:pPr>
      <w:r w:rsidRPr="00871521">
        <w:rPr>
          <w:rFonts w:cs="Arial"/>
          <w:b/>
          <w:color w:val="0070C0"/>
        </w:rPr>
        <w:t>Cycle i+</w:t>
      </w:r>
      <w:r w:rsidR="008352C8">
        <w:rPr>
          <w:rFonts w:cs="Arial"/>
          <w:b/>
          <w:color w:val="0070C0"/>
        </w:rPr>
        <w:t>2</w:t>
      </w:r>
      <w:r w:rsidRPr="00871521">
        <w:rPr>
          <w:rFonts w:cs="Arial"/>
          <w:b/>
          <w:color w:val="0070C0"/>
        </w:rPr>
        <w:t>:</w:t>
      </w:r>
      <w:r>
        <w:rPr>
          <w:rFonts w:cs="Arial"/>
          <w:bCs/>
        </w:rPr>
        <w:tab/>
      </w:r>
      <w:r w:rsidR="008352C8">
        <w:rPr>
          <w:rFonts w:cs="Arial"/>
          <w:b/>
        </w:rPr>
        <w:t>R Stage</w:t>
      </w:r>
      <w:r w:rsidR="00C15BCC" w:rsidRPr="00C15BCC">
        <w:rPr>
          <w:rFonts w:cs="Arial"/>
        </w:rPr>
        <w:t xml:space="preserve">: Finally, the </w:t>
      </w:r>
      <w:r w:rsidR="004A1B3E">
        <w:rPr>
          <w:rFonts w:cs="Arial"/>
        </w:rPr>
        <w:t xml:space="preserve">value read from memory </w:t>
      </w:r>
      <w:r w:rsidR="00C15BCC" w:rsidRPr="00C15BCC">
        <w:rPr>
          <w:rFonts w:cs="Arial"/>
        </w:rPr>
        <w:t xml:space="preserve">is </w:t>
      </w:r>
      <w:r w:rsidR="00C15BCC" w:rsidRPr="00C15BCC">
        <w:rPr>
          <w:rFonts w:cs="Arial"/>
          <w:b/>
        </w:rPr>
        <w:t>written</w:t>
      </w:r>
      <w:r>
        <w:rPr>
          <w:rFonts w:cs="Arial"/>
          <w:b/>
        </w:rPr>
        <w:t xml:space="preserve"> </w:t>
      </w:r>
      <w:r w:rsidR="00C15BCC" w:rsidRPr="00C15BCC">
        <w:rPr>
          <w:rFonts w:cs="Arial"/>
          <w:b/>
        </w:rPr>
        <w:t>back</w:t>
      </w:r>
      <w:r w:rsidR="00C15BCC" w:rsidRPr="00C15BCC">
        <w:rPr>
          <w:rFonts w:cs="Arial"/>
        </w:rPr>
        <w:t xml:space="preserve"> to the </w:t>
      </w:r>
      <w:r w:rsidR="001D0649">
        <w:rPr>
          <w:rFonts w:cs="Arial"/>
        </w:rPr>
        <w:t>r</w:t>
      </w:r>
      <w:r w:rsidR="00C15BCC" w:rsidRPr="00C15BCC">
        <w:rPr>
          <w:rFonts w:cs="Arial"/>
        </w:rPr>
        <w:t xml:space="preserve">egister </w:t>
      </w:r>
      <w:r w:rsidR="001D0649">
        <w:rPr>
          <w:rFonts w:cs="Arial"/>
        </w:rPr>
        <w:t>f</w:t>
      </w:r>
      <w:r w:rsidR="00C15BCC" w:rsidRPr="00C15BCC">
        <w:rPr>
          <w:rFonts w:cs="Arial"/>
        </w:rPr>
        <w:t xml:space="preserve">ile </w:t>
      </w:r>
      <w:r w:rsidR="00281013">
        <w:rPr>
          <w:rFonts w:cs="Arial"/>
        </w:rPr>
        <w:t>using</w:t>
      </w:r>
      <w:r w:rsidR="00281013" w:rsidRPr="00C15BCC">
        <w:rPr>
          <w:rFonts w:cs="Arial"/>
        </w:rPr>
        <w:t xml:space="preserve"> </w:t>
      </w:r>
      <w:r w:rsidR="00C15BCC" w:rsidRPr="00C15BCC">
        <w:rPr>
          <w:rFonts w:cs="Arial"/>
        </w:rPr>
        <w:t xml:space="preserve">signal </w:t>
      </w:r>
      <w:r w:rsidR="00C15BCC" w:rsidRPr="00C15BCC">
        <w:rPr>
          <w:rFonts w:ascii="Courier New" w:hAnsi="Courier New" w:cs="Courier New"/>
        </w:rPr>
        <w:t>wd0</w:t>
      </w:r>
      <w:r>
        <w:rPr>
          <w:rFonts w:ascii="Courier New" w:hAnsi="Courier New" w:cs="Courier New"/>
        </w:rPr>
        <w:t xml:space="preserve"> </w:t>
      </w:r>
      <w:r w:rsidR="00C15BCC" w:rsidRPr="00C15BCC">
        <w:rPr>
          <w:rFonts w:cs="Arial"/>
        </w:rPr>
        <w:t>=</w:t>
      </w:r>
      <w:r>
        <w:rPr>
          <w:rFonts w:cs="Arial"/>
        </w:rPr>
        <w:t xml:space="preserve"> </w:t>
      </w:r>
      <w:r w:rsidR="00C15BCC" w:rsidRPr="00C15BCC">
        <w:rPr>
          <w:rFonts w:cs="Arial"/>
        </w:rPr>
        <w:t>0x</w:t>
      </w:r>
      <w:r w:rsidR="00E71029">
        <w:rPr>
          <w:rFonts w:cs="Arial"/>
        </w:rPr>
        <w:t>8</w:t>
      </w:r>
      <w:r w:rsidR="00C15BCC" w:rsidRPr="00C15BCC">
        <w:rPr>
          <w:rFonts w:cs="Arial"/>
        </w:rPr>
        <w:t xml:space="preserve">. Given that </w:t>
      </w:r>
      <w:r w:rsidR="00C15BCC" w:rsidRPr="00C15BCC">
        <w:rPr>
          <w:rFonts w:ascii="Courier New" w:hAnsi="Courier New" w:cs="Courier New"/>
        </w:rPr>
        <w:t>wen0</w:t>
      </w:r>
      <w:r>
        <w:rPr>
          <w:rFonts w:ascii="Courier New" w:hAnsi="Courier New" w:cs="Courier New"/>
        </w:rPr>
        <w:t xml:space="preserve"> </w:t>
      </w:r>
      <w:r w:rsidR="00C15BCC" w:rsidRPr="00C15BCC">
        <w:rPr>
          <w:rFonts w:cs="Arial"/>
        </w:rPr>
        <w:t>=</w:t>
      </w:r>
      <w:r>
        <w:rPr>
          <w:rFonts w:cs="Arial"/>
        </w:rPr>
        <w:t xml:space="preserve"> </w:t>
      </w:r>
      <w:r w:rsidR="00C15BCC" w:rsidRPr="00C15BCC">
        <w:rPr>
          <w:rFonts w:cs="Arial"/>
        </w:rPr>
        <w:t xml:space="preserve">1, the </w:t>
      </w:r>
      <w:r w:rsidR="004A1B3E">
        <w:rPr>
          <w:rFonts w:cs="Arial"/>
        </w:rPr>
        <w:t>value</w:t>
      </w:r>
      <w:r w:rsidR="00C15BCC" w:rsidRPr="00C15BCC">
        <w:rPr>
          <w:rFonts w:cs="Arial"/>
        </w:rPr>
        <w:t xml:space="preserve"> is written at the end of that cycle into register x</w:t>
      </w:r>
      <w:r w:rsidR="004A1B3E">
        <w:rPr>
          <w:rFonts w:cs="Arial"/>
        </w:rPr>
        <w:t>6</w:t>
      </w:r>
      <w:r w:rsidR="00C15BCC" w:rsidRPr="00C15BCC">
        <w:rPr>
          <w:rFonts w:cs="Arial"/>
        </w:rPr>
        <w:t xml:space="preserve"> (</w:t>
      </w:r>
      <w:r w:rsidR="00C15BCC" w:rsidRPr="00C15BCC">
        <w:rPr>
          <w:rFonts w:ascii="Courier New" w:hAnsi="Courier New" w:cs="Courier New"/>
        </w:rPr>
        <w:t>waddr0</w:t>
      </w:r>
      <w:r>
        <w:rPr>
          <w:rFonts w:ascii="Courier New" w:hAnsi="Courier New" w:cs="Courier New"/>
        </w:rPr>
        <w:t xml:space="preserve"> </w:t>
      </w:r>
      <w:r w:rsidR="00974B4C" w:rsidRPr="00277AC0">
        <w:rPr>
          <w:rFonts w:cs="Arial"/>
        </w:rPr>
        <w:t>=</w:t>
      </w:r>
      <w:r>
        <w:rPr>
          <w:rFonts w:cs="Arial"/>
        </w:rPr>
        <w:t xml:space="preserve"> </w:t>
      </w:r>
      <w:r w:rsidR="00974B4C" w:rsidRPr="00277AC0">
        <w:rPr>
          <w:rFonts w:cs="Arial"/>
        </w:rPr>
        <w:t>0x</w:t>
      </w:r>
      <w:r w:rsidR="00E71029">
        <w:rPr>
          <w:rFonts w:cs="Arial"/>
        </w:rPr>
        <w:t>6</w:t>
      </w:r>
      <w:r w:rsidR="00C15BCC" w:rsidRPr="00C15BCC">
        <w:rPr>
          <w:rFonts w:cs="Arial"/>
        </w:rPr>
        <w:t>).</w:t>
      </w:r>
    </w:p>
    <w:p w14:paraId="0F039287" w14:textId="343A55BC" w:rsidR="00EE582B" w:rsidRDefault="00EE582B" w:rsidP="004A4358">
      <w:pPr>
        <w:shd w:val="clear" w:color="auto" w:fill="FFFFFF" w:themeFill="background1"/>
      </w:pPr>
    </w:p>
    <w:p w14:paraId="5E1105E6" w14:textId="77777777" w:rsidR="00587388" w:rsidRDefault="00587388" w:rsidP="00587388"/>
    <w:p w14:paraId="467DA671" w14:textId="00CB4F4F" w:rsidR="00587388" w:rsidRDefault="229F4ED2" w:rsidP="082EE156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  <w:r w:rsidRPr="082EE156">
        <w:rPr>
          <w:rFonts w:cs="Arial"/>
          <w:b/>
          <w:bCs/>
          <w:color w:val="00000A"/>
          <w:u w:val="single"/>
        </w:rPr>
        <w:t>TASK</w:t>
      </w:r>
      <w:r w:rsidRPr="082EE156">
        <w:rPr>
          <w:rFonts w:cs="Arial"/>
          <w:b/>
          <w:bCs/>
          <w:color w:val="00000A"/>
        </w:rPr>
        <w:t xml:space="preserve">: </w:t>
      </w:r>
      <w:r w:rsidRPr="082EE156">
        <w:rPr>
          <w:rFonts w:eastAsia="Arial" w:cs="Arial"/>
          <w:color w:val="00000A"/>
        </w:rPr>
        <w:t>Simulate the previous program on RVfpga</w:t>
      </w:r>
      <w:r w:rsidR="00281013">
        <w:rPr>
          <w:rFonts w:eastAsia="Arial" w:cs="Arial"/>
          <w:color w:val="00000A"/>
        </w:rPr>
        <w:t>EL2</w:t>
      </w:r>
      <w:r w:rsidRPr="082EE156">
        <w:rPr>
          <w:rFonts w:eastAsia="Arial" w:cs="Arial"/>
          <w:color w:val="00000A"/>
        </w:rPr>
        <w:t>-Pipeline in order to perform a similar analysis to the one just carried out</w:t>
      </w:r>
      <w:r w:rsidRPr="082EE156">
        <w:rPr>
          <w:rFonts w:eastAsia="Arial" w:cs="Arial"/>
          <w:color w:val="000000" w:themeColor="text1"/>
        </w:rPr>
        <w:t>. Remember that you must include the control instruction at the point where you want the simulator to stop execution (</w:t>
      </w:r>
      <w:r w:rsidRPr="082EE156">
        <w:rPr>
          <w:rFonts w:ascii="Courier New" w:eastAsia="Courier New" w:hAnsi="Courier New" w:cs="Courier New"/>
          <w:color w:val="000000" w:themeColor="text1"/>
        </w:rPr>
        <w:t>and zero, t4, t5</w:t>
      </w:r>
      <w:r w:rsidRPr="082EE156">
        <w:rPr>
          <w:rFonts w:eastAsia="Arial" w:cs="Arial"/>
          <w:color w:val="000000" w:themeColor="text1"/>
        </w:rPr>
        <w:t>).</w:t>
      </w:r>
    </w:p>
    <w:p w14:paraId="4827336E" w14:textId="4D3F180E" w:rsidR="00587388" w:rsidRDefault="00587388" w:rsidP="082EE156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</w:p>
    <w:p w14:paraId="589515F8" w14:textId="6914D05A" w:rsidR="00587388" w:rsidRDefault="3214781D" w:rsidP="13A9394C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  <w:r w:rsidRPr="13A9394C">
        <w:rPr>
          <w:rFonts w:eastAsia="Arial" w:cs="Arial"/>
          <w:color w:val="000000" w:themeColor="text1"/>
        </w:rPr>
        <w:t xml:space="preserve">For example, this is the </w:t>
      </w:r>
      <w:proofErr w:type="spellStart"/>
      <w:r w:rsidR="1D775D02" w:rsidRPr="13A9394C">
        <w:rPr>
          <w:rFonts w:eastAsia="Arial" w:cs="Arial"/>
          <w:color w:val="000000" w:themeColor="text1"/>
        </w:rPr>
        <w:t>VeeR</w:t>
      </w:r>
      <w:proofErr w:type="spellEnd"/>
      <w:r w:rsidR="1D775D02" w:rsidRPr="13A9394C">
        <w:rPr>
          <w:rFonts w:eastAsia="Arial" w:cs="Arial"/>
          <w:color w:val="000000" w:themeColor="text1"/>
        </w:rPr>
        <w:t xml:space="preserve"> </w:t>
      </w:r>
      <w:r w:rsidRPr="13A9394C">
        <w:rPr>
          <w:rFonts w:eastAsia="Arial" w:cs="Arial"/>
          <w:color w:val="000000" w:themeColor="text1"/>
        </w:rPr>
        <w:t xml:space="preserve">EL2 pipeline when the load is at the </w:t>
      </w:r>
      <w:r w:rsidR="2AE68DAD" w:rsidRPr="13A9394C">
        <w:rPr>
          <w:rFonts w:eastAsia="Arial" w:cs="Arial"/>
          <w:color w:val="000000" w:themeColor="text1"/>
        </w:rPr>
        <w:t>M</w:t>
      </w:r>
      <w:r w:rsidRPr="13A9394C">
        <w:rPr>
          <w:rFonts w:eastAsia="Arial" w:cs="Arial"/>
          <w:color w:val="000000" w:themeColor="text1"/>
        </w:rPr>
        <w:t xml:space="preserve"> Stage</w:t>
      </w:r>
      <w:r w:rsidR="2AFBF725" w:rsidRPr="13A9394C">
        <w:rPr>
          <w:rFonts w:eastAsia="Arial" w:cs="Arial"/>
          <w:color w:val="000000" w:themeColor="text1"/>
        </w:rPr>
        <w:t xml:space="preserve"> when the DCCM is read (</w:t>
      </w:r>
      <w:r w:rsidR="2AFBF725" w:rsidRPr="13A9394C">
        <w:rPr>
          <w:rFonts w:ascii="Courier New" w:eastAsia="Courier New" w:hAnsi="Courier New" w:cs="Courier New"/>
          <w:color w:val="000000" w:themeColor="text1"/>
        </w:rPr>
        <w:t>DCCM-Res=8</w:t>
      </w:r>
      <w:r w:rsidR="2AFBF725" w:rsidRPr="13A9394C">
        <w:rPr>
          <w:rFonts w:eastAsia="Arial" w:cs="Arial"/>
          <w:color w:val="000000" w:themeColor="text1"/>
        </w:rPr>
        <w:t>)</w:t>
      </w:r>
      <w:r w:rsidRPr="13A9394C">
        <w:rPr>
          <w:rFonts w:eastAsia="Arial" w:cs="Arial"/>
          <w:color w:val="000000" w:themeColor="text1"/>
        </w:rPr>
        <w:t>.</w:t>
      </w:r>
      <w:r w:rsidR="0F9B1A03" w:rsidRPr="13A9394C">
        <w:rPr>
          <w:rFonts w:eastAsia="Arial" w:cs="Arial"/>
          <w:color w:val="000000" w:themeColor="text1"/>
        </w:rPr>
        <w:t xml:space="preserve"> In the previous cycle (load at the D Stage) you will see the Effective Address computation and in the next one (load at the R Stage you will see the Register File writing).</w:t>
      </w:r>
    </w:p>
    <w:p w14:paraId="019B2313" w14:textId="50400903" w:rsidR="00587388" w:rsidRDefault="00587388" w:rsidP="082EE156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</w:p>
    <w:p w14:paraId="776AEDCE" w14:textId="4D88672B" w:rsidR="00587388" w:rsidRDefault="66143C2C" w:rsidP="49A7D674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jc w:val="center"/>
      </w:pPr>
      <w:r>
        <w:rPr>
          <w:noProof/>
          <w:lang w:val="es-ES" w:eastAsia="es-ES"/>
        </w:rPr>
        <w:drawing>
          <wp:inline distT="0" distB="0" distL="0" distR="0" wp14:anchorId="23E897E4" wp14:editId="02BEB377">
            <wp:extent cx="4572000" cy="3171825"/>
            <wp:effectExtent l="0" t="0" r="0" b="0"/>
            <wp:docPr id="1218675734" name="Imagen 12186757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17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55C47" w14:textId="3B8DCD72" w:rsidR="00587388" w:rsidRDefault="00587388" w:rsidP="082EE156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</w:p>
    <w:p w14:paraId="6DF209C8" w14:textId="02EFF490" w:rsidR="00587388" w:rsidRDefault="00587388" w:rsidP="082EE156"/>
    <w:p w14:paraId="12C12FD8" w14:textId="62240B6B" w:rsidR="00587388" w:rsidRPr="007965E4" w:rsidRDefault="00587388" w:rsidP="4303C040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i/>
          <w:iCs/>
          <w:color w:val="00000A"/>
          <w:sz w:val="20"/>
          <w:szCs w:val="20"/>
        </w:rPr>
      </w:pPr>
      <w:r w:rsidRPr="4303C040">
        <w:rPr>
          <w:rFonts w:cs="Arial"/>
          <w:b/>
          <w:bCs/>
          <w:color w:val="00000A"/>
          <w:u w:val="single"/>
        </w:rPr>
        <w:t>TASK</w:t>
      </w:r>
      <w:r w:rsidRPr="4303C040">
        <w:rPr>
          <w:rFonts w:cs="Arial"/>
          <w:b/>
          <w:bCs/>
          <w:color w:val="00000A"/>
        </w:rPr>
        <w:t xml:space="preserve">: </w:t>
      </w:r>
      <w:r w:rsidRPr="4303C040">
        <w:rPr>
          <w:rFonts w:cs="Arial"/>
          <w:color w:val="00000A"/>
        </w:rPr>
        <w:t xml:space="preserve">Perform a more detailed analysis of the </w:t>
      </w:r>
      <w:proofErr w:type="spellStart"/>
      <w:r w:rsidRPr="4303C040">
        <w:rPr>
          <w:rFonts w:ascii="Courier New" w:hAnsi="Courier New" w:cs="Courier New"/>
          <w:color w:val="00000A"/>
        </w:rPr>
        <w:t>lw</w:t>
      </w:r>
      <w:proofErr w:type="spellEnd"/>
      <w:r w:rsidRPr="4303C040">
        <w:rPr>
          <w:rFonts w:ascii="Courier New" w:hAnsi="Courier New" w:cs="Courier New"/>
          <w:color w:val="00000A"/>
        </w:rPr>
        <w:t xml:space="preserve"> </w:t>
      </w:r>
      <w:r w:rsidRPr="4303C040">
        <w:rPr>
          <w:rFonts w:cs="Arial"/>
          <w:color w:val="00000A"/>
        </w:rPr>
        <w:t xml:space="preserve">instruction, similar to the one performed in Section 2.B of Lab 12 for an </w:t>
      </w:r>
      <w:r w:rsidRPr="4303C040">
        <w:rPr>
          <w:rFonts w:ascii="Courier New" w:hAnsi="Courier New" w:cs="Courier New"/>
          <w:color w:val="00000A"/>
        </w:rPr>
        <w:t xml:space="preserve">add </w:t>
      </w:r>
      <w:r w:rsidRPr="4303C040">
        <w:rPr>
          <w:rFonts w:cs="Arial"/>
          <w:color w:val="00000A"/>
        </w:rPr>
        <w:t xml:space="preserve">instruction, or to the one performed in Section 2.B of Lab 13 of the </w:t>
      </w:r>
      <w:proofErr w:type="spellStart"/>
      <w:r w:rsidRPr="4303C040">
        <w:rPr>
          <w:rFonts w:cs="Arial"/>
          <w:color w:val="00000A"/>
        </w:rPr>
        <w:t>RVfpga</w:t>
      </w:r>
      <w:proofErr w:type="spellEnd"/>
      <w:r w:rsidRPr="4303C040">
        <w:rPr>
          <w:rFonts w:cs="Arial"/>
          <w:color w:val="00000A"/>
        </w:rPr>
        <w:t xml:space="preserve"> package for </w:t>
      </w:r>
      <w:proofErr w:type="spellStart"/>
      <w:r w:rsidR="1C7E4847" w:rsidRPr="4303C040">
        <w:rPr>
          <w:rFonts w:cs="Arial"/>
          <w:color w:val="00000A"/>
        </w:rPr>
        <w:t>VeeR</w:t>
      </w:r>
      <w:proofErr w:type="spellEnd"/>
      <w:r w:rsidRPr="4303C040">
        <w:rPr>
          <w:rFonts w:cs="Arial"/>
          <w:color w:val="00000A"/>
        </w:rPr>
        <w:t xml:space="preserve"> E</w:t>
      </w:r>
      <w:r w:rsidR="745C0855" w:rsidRPr="4303C040">
        <w:rPr>
          <w:rFonts w:cs="Arial"/>
          <w:color w:val="00000A"/>
        </w:rPr>
        <w:t>L2</w:t>
      </w:r>
      <w:r w:rsidRPr="4303C040">
        <w:rPr>
          <w:rFonts w:cs="Arial"/>
          <w:color w:val="00000A"/>
        </w:rPr>
        <w:t>.</w:t>
      </w:r>
    </w:p>
    <w:p w14:paraId="18553907" w14:textId="77777777" w:rsidR="00587388" w:rsidRDefault="00587388" w:rsidP="00587388">
      <w:pPr>
        <w:shd w:val="clear" w:color="auto" w:fill="FFFFFF" w:themeFill="background1"/>
        <w:rPr>
          <w:rFonts w:cs="Arial"/>
          <w:b/>
          <w:bCs/>
          <w:sz w:val="24"/>
        </w:rPr>
      </w:pPr>
    </w:p>
    <w:p w14:paraId="6E4AE6CA" w14:textId="68EF36B2" w:rsidR="008850BB" w:rsidRDefault="008850BB" w:rsidP="004A4358">
      <w:pPr>
        <w:shd w:val="clear" w:color="auto" w:fill="FFFFFF" w:themeFill="background1"/>
        <w:rPr>
          <w:lang w:val="en-US"/>
        </w:rPr>
      </w:pPr>
    </w:p>
    <w:p w14:paraId="1107AF06" w14:textId="77777777" w:rsidR="00BB13BB" w:rsidRPr="0069046E" w:rsidRDefault="00BB13BB" w:rsidP="004A4358">
      <w:pPr>
        <w:shd w:val="clear" w:color="auto" w:fill="FFFFFF" w:themeFill="background1"/>
        <w:rPr>
          <w:lang w:val="en-US"/>
        </w:rPr>
      </w:pPr>
    </w:p>
    <w:p w14:paraId="1F38F293" w14:textId="012D99E5" w:rsidR="00FD3200" w:rsidRDefault="00281013" w:rsidP="00FD3200">
      <w:pPr>
        <w:pStyle w:val="Heading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>The</w:t>
      </w:r>
      <w:r w:rsidRPr="00957B05">
        <w:rPr>
          <w:rFonts w:ascii="Courier New" w:hAnsi="Courier New" w:cs="Courier New"/>
          <w:color w:val="FFFFFF" w:themeColor="background1"/>
          <w:sz w:val="28"/>
        </w:rPr>
        <w:t xml:space="preserve"> </w:t>
      </w:r>
      <w:proofErr w:type="spellStart"/>
      <w:r w:rsidR="004216BD">
        <w:rPr>
          <w:rFonts w:ascii="Courier New" w:hAnsi="Courier New" w:cs="Courier New"/>
          <w:color w:val="FFFFFF" w:themeColor="background1"/>
          <w:sz w:val="28"/>
        </w:rPr>
        <w:t>sw</w:t>
      </w:r>
      <w:proofErr w:type="spellEnd"/>
      <w:r w:rsidR="00FD3200">
        <w:rPr>
          <w:rFonts w:ascii="Courier New" w:hAnsi="Courier New" w:cs="Courier New"/>
          <w:color w:val="FFFFFF" w:themeColor="background1"/>
          <w:sz w:val="28"/>
        </w:rPr>
        <w:t xml:space="preserve"> </w:t>
      </w:r>
      <w:r w:rsidR="00FD3200">
        <w:rPr>
          <w:color w:val="FFFFFF" w:themeColor="background1"/>
        </w:rPr>
        <w:t>I</w:t>
      </w:r>
      <w:r>
        <w:rPr>
          <w:color w:val="FFFFFF" w:themeColor="background1"/>
        </w:rPr>
        <w:t>nstruction Accessing a Low-Latency Memory</w:t>
      </w:r>
    </w:p>
    <w:p w14:paraId="304D1611" w14:textId="26E29FF9" w:rsidR="00E2524B" w:rsidRDefault="00E2524B" w:rsidP="004A4358">
      <w:pPr>
        <w:shd w:val="clear" w:color="auto" w:fill="FFFFFF" w:themeFill="background1"/>
      </w:pPr>
    </w:p>
    <w:p w14:paraId="416B6866" w14:textId="6F71457D" w:rsidR="00217F2F" w:rsidRDefault="00217F2F" w:rsidP="00217F2F">
      <w:pPr>
        <w:shd w:val="clear" w:color="auto" w:fill="FFFFFF" w:themeFill="background1"/>
      </w:pPr>
      <w:r>
        <w:t>In this section we</w:t>
      </w:r>
      <w:r w:rsidR="004216BD">
        <w:t xml:space="preserve"> </w:t>
      </w:r>
      <w:r>
        <w:t xml:space="preserve">use the code shown in </w:t>
      </w:r>
      <w:r>
        <w:fldChar w:fldCharType="begin"/>
      </w:r>
      <w:r>
        <w:instrText xml:space="preserve"> REF _Ref71284419 \h </w:instrText>
      </w:r>
      <w:r>
        <w:fldChar w:fldCharType="separate"/>
      </w:r>
      <w:r w:rsidR="00895637">
        <w:t xml:space="preserve">Figure </w:t>
      </w:r>
      <w:r w:rsidR="00895637" w:rsidRPr="65154AA8">
        <w:rPr>
          <w:noProof/>
        </w:rPr>
        <w:t>6</w:t>
      </w:r>
      <w:r>
        <w:fldChar w:fldCharType="end"/>
      </w:r>
      <w:r w:rsidR="00870A61">
        <w:t xml:space="preserve"> </w:t>
      </w:r>
      <w:r>
        <w:t xml:space="preserve">to illustrate the most relevant events of the execution of a </w:t>
      </w:r>
      <w:r w:rsidR="00247A2C">
        <w:t>store</w:t>
      </w:r>
      <w:r>
        <w:t xml:space="preserve"> instruction. </w:t>
      </w:r>
      <w:r w:rsidR="00247A2C">
        <w:t xml:space="preserve">The code contains a loop </w:t>
      </w:r>
      <w:r w:rsidR="00870A61">
        <w:t>with 10</w:t>
      </w:r>
      <w:r w:rsidR="00D5088A">
        <w:t>00</w:t>
      </w:r>
      <w:r w:rsidR="00870A61">
        <w:t xml:space="preserve"> iterations that writes</w:t>
      </w:r>
      <w:r w:rsidR="00247A2C">
        <w:t xml:space="preserve"> to </w:t>
      </w:r>
      <w:r w:rsidR="00247A2C">
        <w:lastRenderedPageBreak/>
        <w:t>consecutive addresses of memory. Vector A contains 10</w:t>
      </w:r>
      <w:r w:rsidR="00D5088A">
        <w:t>00</w:t>
      </w:r>
      <w:r w:rsidR="00247A2C">
        <w:t xml:space="preserve"> words and is placed at the DCCM (</w:t>
      </w:r>
      <w:r w:rsidR="3375F32A">
        <w:t xml:space="preserve">remember that the DCCM contains the address range: </w:t>
      </w:r>
      <w:r w:rsidR="00247A2C">
        <w:t>0xF0040000</w:t>
      </w:r>
      <w:r w:rsidR="005D167D">
        <w:t xml:space="preserve"> – 0xF004FFFF</w:t>
      </w:r>
      <w:r w:rsidR="00247A2C">
        <w:t>).  E</w:t>
      </w:r>
      <w:r w:rsidR="004216BD">
        <w:t>ach</w:t>
      </w:r>
      <w:r w:rsidR="00247A2C">
        <w:t xml:space="preserve"> </w:t>
      </w:r>
      <w:proofErr w:type="spellStart"/>
      <w:r w:rsidR="00247A2C" w:rsidRPr="65154AA8">
        <w:rPr>
          <w:rFonts w:ascii="Courier New" w:hAnsi="Courier New" w:cs="Courier New"/>
        </w:rPr>
        <w:t>sw</w:t>
      </w:r>
      <w:proofErr w:type="spellEnd"/>
      <w:r w:rsidR="00247A2C">
        <w:t xml:space="preserve"> </w:t>
      </w:r>
      <w:r w:rsidR="004216BD">
        <w:t>is followed by</w:t>
      </w:r>
      <w:r w:rsidR="00247A2C">
        <w:t xml:space="preserve"> a </w:t>
      </w:r>
      <w:proofErr w:type="spellStart"/>
      <w:r w:rsidR="00247A2C" w:rsidRPr="65154AA8">
        <w:rPr>
          <w:rFonts w:ascii="Courier New" w:hAnsi="Courier New" w:cs="Courier New"/>
        </w:rPr>
        <w:t>lw</w:t>
      </w:r>
      <w:proofErr w:type="spellEnd"/>
      <w:r w:rsidR="00247A2C" w:rsidRPr="65154AA8">
        <w:rPr>
          <w:i/>
          <w:iCs/>
        </w:rPr>
        <w:t xml:space="preserve"> </w:t>
      </w:r>
      <w:r w:rsidR="00247A2C">
        <w:t>th</w:t>
      </w:r>
      <w:r w:rsidR="004216BD">
        <w:t>at checks that the correct value was</w:t>
      </w:r>
      <w:r w:rsidR="00247A2C">
        <w:t xml:space="preserve"> store</w:t>
      </w:r>
      <w:r w:rsidR="004216BD">
        <w:t>d</w:t>
      </w:r>
      <w:r w:rsidR="00247A2C">
        <w:t xml:space="preserve">. As usual, </w:t>
      </w:r>
      <w:proofErr w:type="spellStart"/>
      <w:r w:rsidR="00247A2C" w:rsidRPr="65154AA8">
        <w:rPr>
          <w:rFonts w:ascii="Courier New" w:hAnsi="Courier New" w:cs="Courier New"/>
        </w:rPr>
        <w:t>nop</w:t>
      </w:r>
      <w:r w:rsidR="005D167D">
        <w:t>s</w:t>
      </w:r>
      <w:proofErr w:type="spellEnd"/>
      <w:r w:rsidR="005D167D">
        <w:t xml:space="preserve"> </w:t>
      </w:r>
      <w:r w:rsidR="00247A2C">
        <w:t xml:space="preserve">are inserted to isolate the instructions and, in this case, also to ensure that the data is actually written </w:t>
      </w:r>
      <w:r w:rsidR="005D167D">
        <w:t xml:space="preserve">to </w:t>
      </w:r>
      <w:r w:rsidR="00247A2C">
        <w:t xml:space="preserve">and read from </w:t>
      </w:r>
      <w:r w:rsidR="00D5088A">
        <w:t>memory</w:t>
      </w:r>
      <w:r w:rsidR="00247A2C">
        <w:t xml:space="preserve"> and not just forwarded from the </w:t>
      </w:r>
      <w:proofErr w:type="spellStart"/>
      <w:r w:rsidR="00247A2C" w:rsidRPr="65154AA8">
        <w:rPr>
          <w:rFonts w:ascii="Courier New" w:hAnsi="Courier New" w:cs="Courier New"/>
        </w:rPr>
        <w:t>sw</w:t>
      </w:r>
      <w:proofErr w:type="spellEnd"/>
      <w:r w:rsidR="00247A2C">
        <w:t xml:space="preserve"> instruction to the </w:t>
      </w:r>
      <w:proofErr w:type="spellStart"/>
      <w:r w:rsidR="00247A2C" w:rsidRPr="65154AA8">
        <w:rPr>
          <w:rFonts w:ascii="Courier New" w:hAnsi="Courier New" w:cs="Courier New"/>
        </w:rPr>
        <w:t>lw</w:t>
      </w:r>
      <w:proofErr w:type="spellEnd"/>
      <w:r w:rsidR="00247A2C">
        <w:t xml:space="preserve">. </w:t>
      </w:r>
      <w:r w:rsidR="00684AAB">
        <w:t>As usual</w:t>
      </w:r>
      <w:r w:rsidR="00247A2C">
        <w:t xml:space="preserve">, </w:t>
      </w:r>
      <w:r w:rsidRPr="65154AA8">
        <w:rPr>
          <w:rFonts w:cs="Arial"/>
        </w:rPr>
        <w:t>we disable the use of compressed instructions</w:t>
      </w:r>
      <w:r w:rsidR="002D115F" w:rsidRPr="65154AA8">
        <w:rPr>
          <w:rFonts w:cs="Arial"/>
        </w:rPr>
        <w:t>.</w:t>
      </w:r>
    </w:p>
    <w:p w14:paraId="5090E234" w14:textId="77777777" w:rsidR="00217F2F" w:rsidRDefault="00217F2F" w:rsidP="00217F2F">
      <w:pPr>
        <w:shd w:val="clear" w:color="auto" w:fill="FFFFFF" w:themeFill="background1"/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217F2F" w14:paraId="1C5CD2EC" w14:textId="77777777" w:rsidTr="7FB454E3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 w:themeFill="background1" w:themeFillShade="D9"/>
          </w:tcPr>
          <w:p w14:paraId="7D7A4AB7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.</w:t>
            </w:r>
            <w:proofErr w:type="spellStart"/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globl</w:t>
            </w:r>
            <w:proofErr w:type="spellEnd"/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 xml:space="preserve"> main</w:t>
            </w:r>
          </w:p>
          <w:p w14:paraId="57915C78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7E954986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.section .</w:t>
            </w:r>
            <w:proofErr w:type="spellStart"/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midccm</w:t>
            </w:r>
            <w:proofErr w:type="spellEnd"/>
          </w:p>
          <w:p w14:paraId="40328307" w14:textId="1566197C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A: .space 40</w:t>
            </w:r>
            <w:r w:rsidR="00CE3BCA">
              <w:rPr>
                <w:rFonts w:ascii="Courier New" w:eastAsia="Courier New" w:hAnsi="Courier New" w:cs="Courier New"/>
                <w:sz w:val="18"/>
                <w:szCs w:val="18"/>
              </w:rPr>
              <w:t>00</w:t>
            </w:r>
          </w:p>
          <w:p w14:paraId="6CD98C5E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70EAD068" w14:textId="77777777" w:rsidR="00217F2F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.text</w:t>
            </w:r>
          </w:p>
          <w:p w14:paraId="7B4A1319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63CBA6E2" w14:textId="77777777" w:rsidR="00217F2F" w:rsidRPr="006517C3" w:rsidRDefault="39B7AD0D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7FB454E3">
              <w:rPr>
                <w:rFonts w:ascii="Courier New" w:eastAsia="Courier New" w:hAnsi="Courier New" w:cs="Courier New"/>
                <w:sz w:val="18"/>
                <w:szCs w:val="18"/>
              </w:rPr>
              <w:t>main:</w:t>
            </w:r>
          </w:p>
          <w:p w14:paraId="59251E23" w14:textId="3CBDE2BC" w:rsidR="7FB454E3" w:rsidRDefault="7FB454E3" w:rsidP="7FB454E3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16CE0F3C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 xml:space="preserve">la t0, A                    # t0 = </w:t>
            </w:r>
            <w:proofErr w:type="spellStart"/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addr</w:t>
            </w:r>
            <w:proofErr w:type="spellEnd"/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(A)</w:t>
            </w:r>
          </w:p>
          <w:p w14:paraId="7A2B302F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 t1, 0x2                  # t1 = 2</w:t>
            </w:r>
          </w:p>
          <w:p w14:paraId="65E46E89" w14:textId="5B96465D" w:rsidR="00217F2F" w:rsidRPr="00D377BD" w:rsidRDefault="39B7AD0D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li t2, </w:t>
            </w:r>
            <w:r w:rsidR="169E35A9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1000                 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# t2 = 10</w:t>
            </w:r>
            <w:r w:rsidR="169E35A9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00</w:t>
            </w:r>
          </w:p>
          <w:p w14:paraId="227AC0C4" w14:textId="65CC67E4" w:rsidR="7FB454E3" w:rsidRPr="00D377BD" w:rsidRDefault="7FB454E3" w:rsidP="7FB454E3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</w:p>
          <w:p w14:paraId="01114369" w14:textId="15BA618E" w:rsidR="00217F2F" w:rsidRPr="00D377BD" w:rsidRDefault="39B7AD0D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INSERT_NOPS_</w:t>
            </w:r>
            <w:r w:rsidR="3563C26E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10</w:t>
            </w:r>
          </w:p>
          <w:p w14:paraId="7BD49A71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</w:p>
          <w:p w14:paraId="0E53D024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REPEAT:</w:t>
            </w:r>
          </w:p>
          <w:p w14:paraId="4064A303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b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</w:t>
            </w:r>
            <w:r w:rsidRPr="00D377BD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  <w:lang w:val="de-DE"/>
              </w:rPr>
              <w:t>sw t1, (t0)</w:t>
            </w:r>
          </w:p>
          <w:p w14:paraId="6FCE7654" w14:textId="77777777" w:rsidR="00217F2F" w:rsidRPr="00D377BD" w:rsidRDefault="39B7AD0D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INSERT_NOPS_10</w:t>
            </w:r>
          </w:p>
          <w:p w14:paraId="7C0555CC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lw t1, (t0)</w:t>
            </w:r>
          </w:p>
          <w:p w14:paraId="73B96D3D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INSERT_NOPS_10</w:t>
            </w:r>
          </w:p>
          <w:p w14:paraId="2BA0C05C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add t1,t1,t1</w:t>
            </w:r>
          </w:p>
          <w:p w14:paraId="5100655C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add t0,t0,0x04</w:t>
            </w:r>
          </w:p>
          <w:p w14:paraId="173D4F65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add t2,t2,-1</w:t>
            </w:r>
          </w:p>
          <w:p w14:paraId="261B886B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INSERT_NOPS_10</w:t>
            </w:r>
          </w:p>
          <w:p w14:paraId="094D4997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</w:t>
            </w:r>
            <w:proofErr w:type="spellStart"/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bne</w:t>
            </w:r>
            <w:proofErr w:type="spellEnd"/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 xml:space="preserve">  t2, zero, REPEAT   # Repeat the loop</w:t>
            </w:r>
          </w:p>
          <w:p w14:paraId="750CDBBA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 xml:space="preserve">    </w:t>
            </w:r>
            <w:proofErr w:type="spellStart"/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09565F6A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 xml:space="preserve">    </w:t>
            </w:r>
            <w:proofErr w:type="spellStart"/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51972E43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02233960" w14:textId="2FD6A87E" w:rsidR="00217F2F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.end</w:t>
            </w:r>
          </w:p>
        </w:tc>
      </w:tr>
    </w:tbl>
    <w:p w14:paraId="3014604F" w14:textId="7A0E35C9" w:rsidR="00217F2F" w:rsidRDefault="00217F2F" w:rsidP="00217F2F">
      <w:pPr>
        <w:pStyle w:val="Caption"/>
        <w:shd w:val="clear" w:color="auto" w:fill="FFFFFF" w:themeFill="background1"/>
        <w:jc w:val="center"/>
      </w:pPr>
      <w:bookmarkStart w:id="8" w:name="_Ref71284419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>
        <w:rPr>
          <w:noProof/>
        </w:rPr>
        <w:t>6</w:t>
      </w:r>
      <w:r>
        <w:fldChar w:fldCharType="end"/>
      </w:r>
      <w:bookmarkEnd w:id="8"/>
      <w:r>
        <w:t xml:space="preserve"> Example </w:t>
      </w:r>
      <w:r w:rsidR="004216BD">
        <w:t xml:space="preserve">code with </w:t>
      </w:r>
      <w:proofErr w:type="spellStart"/>
      <w:r>
        <w:rPr>
          <w:rFonts w:ascii="Courier New" w:hAnsi="Courier New" w:cs="Courier New"/>
        </w:rPr>
        <w:t>s</w:t>
      </w:r>
      <w:r w:rsidRPr="00605E68">
        <w:rPr>
          <w:rFonts w:ascii="Courier New" w:hAnsi="Courier New" w:cs="Courier New"/>
        </w:rPr>
        <w:t>w</w:t>
      </w:r>
      <w:proofErr w:type="spellEnd"/>
      <w:r w:rsidRPr="00605E68">
        <w:rPr>
          <w:rFonts w:ascii="Courier New" w:hAnsi="Courier New" w:cs="Courier New"/>
        </w:rPr>
        <w:t xml:space="preserve"> </w:t>
      </w:r>
      <w:r>
        <w:t>instruction</w:t>
      </w:r>
    </w:p>
    <w:p w14:paraId="18BF8680" w14:textId="77777777" w:rsidR="00217F2F" w:rsidRDefault="00217F2F" w:rsidP="00217F2F">
      <w:pPr>
        <w:shd w:val="clear" w:color="auto" w:fill="FFFFFF" w:themeFill="background1"/>
      </w:pPr>
    </w:p>
    <w:p w14:paraId="2625F4E3" w14:textId="3825DF84" w:rsidR="00247A2C" w:rsidRDefault="00217F2F" w:rsidP="1922233F">
      <w:pPr>
        <w:spacing w:line="259" w:lineRule="auto"/>
      </w:pPr>
      <w:r>
        <w:t xml:space="preserve">Folder </w:t>
      </w:r>
      <w:r w:rsidR="10ACB1B1" w:rsidRPr="1922233F">
        <w:rPr>
          <w:i/>
          <w:iCs/>
        </w:rPr>
        <w:t>[</w:t>
      </w:r>
      <w:r w:rsidR="000F0B3E">
        <w:rPr>
          <w:i/>
          <w:iCs/>
        </w:rPr>
        <w:t>RVfpgaEL2NexysA7NoDDRPath</w:t>
      </w:r>
      <w:r w:rsidR="10ACB1B1" w:rsidRPr="1922233F">
        <w:rPr>
          <w:i/>
          <w:iCs/>
        </w:rPr>
        <w:t>]</w:t>
      </w:r>
      <w:r w:rsidRPr="1922233F">
        <w:rPr>
          <w:i/>
          <w:iCs/>
        </w:rPr>
        <w:t>/Labs/Lab13</w:t>
      </w:r>
      <w:r w:rsidR="00247A2C" w:rsidRPr="1922233F">
        <w:rPr>
          <w:i/>
          <w:iCs/>
        </w:rPr>
        <w:t>/</w:t>
      </w:r>
      <w:proofErr w:type="spellStart"/>
      <w:r w:rsidR="00247A2C" w:rsidRPr="1922233F">
        <w:rPr>
          <w:i/>
          <w:iCs/>
        </w:rPr>
        <w:t>S</w:t>
      </w:r>
      <w:r w:rsidRPr="1922233F">
        <w:rPr>
          <w:i/>
          <w:iCs/>
        </w:rPr>
        <w:t>W_Instruction</w:t>
      </w:r>
      <w:r w:rsidR="008463D5" w:rsidRPr="1922233F">
        <w:rPr>
          <w:i/>
          <w:iCs/>
        </w:rPr>
        <w:t>_DCCM</w:t>
      </w:r>
      <w:proofErr w:type="spellEnd"/>
      <w:r>
        <w:t xml:space="preserve"> provides the </w:t>
      </w:r>
      <w:r w:rsidR="29B5F23E">
        <w:t xml:space="preserve">Catapult </w:t>
      </w:r>
      <w:r>
        <w:t>project so that you can analyse, simulate</w:t>
      </w:r>
      <w:r w:rsidR="00281013">
        <w:t>,</w:t>
      </w:r>
      <w:r>
        <w:t xml:space="preserve"> and </w:t>
      </w:r>
      <w:r w:rsidR="00281013">
        <w:t xml:space="preserve">modify </w:t>
      </w:r>
      <w:r>
        <w:t xml:space="preserve">the program. </w:t>
      </w:r>
      <w:r w:rsidR="004216BD" w:rsidRPr="1922233F">
        <w:rPr>
          <w:rFonts w:cs="Arial"/>
        </w:rPr>
        <w:t>O</w:t>
      </w:r>
      <w:r w:rsidR="00247A2C" w:rsidRPr="1922233F">
        <w:rPr>
          <w:rFonts w:cs="Arial"/>
        </w:rPr>
        <w:t>pen the project, build it, and open the disassembly file</w:t>
      </w:r>
      <w:r w:rsidR="004216BD" w:rsidRPr="1922233F">
        <w:rPr>
          <w:rFonts w:cs="Arial"/>
        </w:rPr>
        <w:t>.</w:t>
      </w:r>
      <w:r w:rsidR="00247A2C" w:rsidRPr="1922233F">
        <w:rPr>
          <w:rFonts w:cs="Arial"/>
        </w:rPr>
        <w:t xml:space="preserve"> </w:t>
      </w:r>
      <w:r w:rsidR="004216BD" w:rsidRPr="1922233F">
        <w:rPr>
          <w:rFonts w:cs="Arial"/>
        </w:rPr>
        <w:t xml:space="preserve">You </w:t>
      </w:r>
      <w:r w:rsidR="00247A2C" w:rsidRPr="1922233F">
        <w:rPr>
          <w:rFonts w:cs="Arial"/>
        </w:rPr>
        <w:t xml:space="preserve">will see that the </w:t>
      </w:r>
      <w:proofErr w:type="spellStart"/>
      <w:r w:rsidR="00247A2C" w:rsidRPr="1922233F">
        <w:rPr>
          <w:rFonts w:ascii="Courier New" w:hAnsi="Courier New" w:cs="Courier New"/>
        </w:rPr>
        <w:t>sw</w:t>
      </w:r>
      <w:proofErr w:type="spellEnd"/>
      <w:r w:rsidR="00247A2C" w:rsidRPr="1922233F">
        <w:rPr>
          <w:rFonts w:ascii="Courier New" w:hAnsi="Courier New" w:cs="Courier New"/>
        </w:rPr>
        <w:t xml:space="preserve"> </w:t>
      </w:r>
      <w:r w:rsidR="00247A2C">
        <w:t>instruction is placed at address 0x00000</w:t>
      </w:r>
      <w:r w:rsidR="2AE58FAA">
        <w:t>2f8</w:t>
      </w:r>
      <w:r w:rsidR="00247A2C">
        <w:t>, and you can also see the machine code for the instruction (0x0062a023):</w:t>
      </w:r>
    </w:p>
    <w:p w14:paraId="26FBEAFD" w14:textId="7F923F81" w:rsidR="23F13253" w:rsidRDefault="23F13253" w:rsidP="1922233F">
      <w:pPr>
        <w:shd w:val="clear" w:color="auto" w:fill="FFFFFF" w:themeFill="background1"/>
        <w:ind w:firstLine="720"/>
        <w:rPr>
          <w:rFonts w:ascii="Courier New" w:hAnsi="Courier New" w:cs="Courier New"/>
          <w:b/>
          <w:bCs/>
        </w:rPr>
      </w:pPr>
      <w:r w:rsidRPr="1922233F">
        <w:rPr>
          <w:rFonts w:ascii="Courier New" w:hAnsi="Courier New" w:cs="Courier New"/>
          <w:b/>
          <w:bCs/>
        </w:rPr>
        <w:t>0x000002f8:</w:t>
      </w:r>
      <w:r>
        <w:tab/>
      </w:r>
      <w:r w:rsidRPr="1922233F">
        <w:rPr>
          <w:rFonts w:ascii="Courier New" w:hAnsi="Courier New" w:cs="Courier New"/>
          <w:b/>
          <w:bCs/>
        </w:rPr>
        <w:t xml:space="preserve">0062a023          </w:t>
      </w:r>
      <w:proofErr w:type="spellStart"/>
      <w:r w:rsidRPr="1922233F">
        <w:rPr>
          <w:rFonts w:ascii="Courier New" w:hAnsi="Courier New" w:cs="Courier New"/>
          <w:b/>
          <w:bCs/>
        </w:rPr>
        <w:t>sw</w:t>
      </w:r>
      <w:proofErr w:type="spellEnd"/>
      <w:r>
        <w:tab/>
      </w:r>
      <w:r w:rsidRPr="1922233F">
        <w:rPr>
          <w:rFonts w:ascii="Courier New" w:hAnsi="Courier New" w:cs="Courier New"/>
          <w:b/>
          <w:bCs/>
        </w:rPr>
        <w:t xml:space="preserve">t1,0(t0) </w:t>
      </w:r>
    </w:p>
    <w:p w14:paraId="71D6409B" w14:textId="77777777" w:rsidR="00247A2C" w:rsidRDefault="00247A2C" w:rsidP="00247A2C">
      <w:pPr>
        <w:pStyle w:val="Caption"/>
        <w:shd w:val="clear" w:color="auto" w:fill="FFFFFF" w:themeFill="background1"/>
      </w:pPr>
    </w:p>
    <w:p w14:paraId="35F019EB" w14:textId="3A7E811A" w:rsidR="00217F2F" w:rsidRDefault="00217F2F" w:rsidP="00217F2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i/>
          <w:color w:val="00000A"/>
          <w:sz w:val="20"/>
        </w:rPr>
      </w:pPr>
      <w:r>
        <w:rPr>
          <w:rFonts w:cs="Arial"/>
          <w:b/>
          <w:bCs/>
          <w:color w:val="00000A"/>
          <w:u w:val="single"/>
        </w:rPr>
        <w:t>TASK</w:t>
      </w:r>
      <w:r>
        <w:rPr>
          <w:rFonts w:cs="Arial"/>
          <w:b/>
          <w:bCs/>
          <w:color w:val="00000A"/>
        </w:rPr>
        <w:t xml:space="preserve">: </w:t>
      </w:r>
      <w:r>
        <w:rPr>
          <w:rFonts w:cs="Arial"/>
          <w:bCs/>
          <w:color w:val="00000A"/>
        </w:rPr>
        <w:t>Verify that these 32 bits (</w:t>
      </w:r>
      <w:r w:rsidRPr="00E551C6">
        <w:rPr>
          <w:rFonts w:cs="Arial"/>
        </w:rPr>
        <w:t>0x00</w:t>
      </w:r>
      <w:r w:rsidR="00247A2C">
        <w:rPr>
          <w:rFonts w:cs="Arial"/>
        </w:rPr>
        <w:t>6</w:t>
      </w:r>
      <w:r w:rsidRPr="00E551C6">
        <w:rPr>
          <w:rFonts w:cs="Arial"/>
        </w:rPr>
        <w:t>2a</w:t>
      </w:r>
      <w:r w:rsidR="00247A2C">
        <w:rPr>
          <w:rFonts w:cs="Arial"/>
        </w:rPr>
        <w:t>02</w:t>
      </w:r>
      <w:r w:rsidRPr="00E551C6">
        <w:rPr>
          <w:rFonts w:cs="Arial"/>
        </w:rPr>
        <w:t>3</w:t>
      </w:r>
      <w:r>
        <w:t xml:space="preserve">) correspond to instruction </w:t>
      </w:r>
      <w:proofErr w:type="spellStart"/>
      <w:r w:rsidR="00247A2C">
        <w:rPr>
          <w:rFonts w:ascii="Courier New" w:hAnsi="Courier New" w:cs="Courier New"/>
        </w:rPr>
        <w:t>s</w:t>
      </w:r>
      <w:r>
        <w:rPr>
          <w:rFonts w:ascii="Courier New" w:hAnsi="Courier New" w:cs="Courier New"/>
        </w:rPr>
        <w:t>w</w:t>
      </w:r>
      <w:proofErr w:type="spellEnd"/>
      <w:r>
        <w:rPr>
          <w:rFonts w:ascii="Courier New" w:hAnsi="Courier New" w:cs="Courier New"/>
        </w:rPr>
        <w:t xml:space="preserve"> t1,</w:t>
      </w:r>
      <w:r w:rsidR="00247A2C">
        <w:rPr>
          <w:rFonts w:ascii="Courier New" w:hAnsi="Courier New" w:cs="Courier New"/>
        </w:rPr>
        <w:t>0</w:t>
      </w:r>
      <w:r>
        <w:rPr>
          <w:rFonts w:ascii="Courier New" w:hAnsi="Courier New" w:cs="Courier New"/>
        </w:rPr>
        <w:t>(t0)</w:t>
      </w:r>
      <w:r>
        <w:t xml:space="preserve"> in the RISC-V architecture.</w:t>
      </w:r>
    </w:p>
    <w:p w14:paraId="571F2E4D" w14:textId="77777777" w:rsidR="00217F2F" w:rsidRDefault="00217F2F" w:rsidP="00217F2F">
      <w:pPr>
        <w:rPr>
          <w:rFonts w:cs="Arial"/>
        </w:rPr>
      </w:pPr>
    </w:p>
    <w:p w14:paraId="59398774" w14:textId="747A006D" w:rsidR="00A32AC1" w:rsidRDefault="00A32AC1" w:rsidP="00E2524B">
      <w:pPr>
        <w:shd w:val="clear" w:color="auto" w:fill="FFFFFF" w:themeFill="background1"/>
      </w:pPr>
    </w:p>
    <w:p w14:paraId="68FB98A0" w14:textId="7714C54B" w:rsidR="002D115F" w:rsidRPr="007A48F7" w:rsidRDefault="008050AE" w:rsidP="002D115F">
      <w:pPr>
        <w:pStyle w:val="Caption"/>
        <w:shd w:val="clear" w:color="auto" w:fill="FFFFFF" w:themeFill="background1"/>
        <w:rPr>
          <w:b w:val="0"/>
        </w:rPr>
      </w:pPr>
      <w:r w:rsidRPr="008050AE">
        <w:rPr>
          <w:b w:val="0"/>
        </w:rPr>
        <w:fldChar w:fldCharType="begin"/>
      </w:r>
      <w:r w:rsidRPr="008050AE">
        <w:rPr>
          <w:b w:val="0"/>
        </w:rPr>
        <w:instrText xml:space="preserve"> REF _Ref71284404 \h  \* MERGEFORMAT </w:instrText>
      </w:r>
      <w:r w:rsidRPr="008050AE">
        <w:rPr>
          <w:b w:val="0"/>
        </w:rPr>
      </w:r>
      <w:r w:rsidRPr="008050AE">
        <w:rPr>
          <w:b w:val="0"/>
        </w:rPr>
        <w:fldChar w:fldCharType="separate"/>
      </w:r>
      <w:r w:rsidR="00895637" w:rsidRPr="00895637">
        <w:rPr>
          <w:b w:val="0"/>
        </w:rPr>
        <w:t xml:space="preserve">Figure </w:t>
      </w:r>
      <w:r w:rsidR="00895637" w:rsidRPr="00895637">
        <w:rPr>
          <w:b w:val="0"/>
          <w:noProof/>
        </w:rPr>
        <w:t>7</w:t>
      </w:r>
      <w:r w:rsidRPr="008050AE">
        <w:rPr>
          <w:b w:val="0"/>
        </w:rPr>
        <w:fldChar w:fldCharType="end"/>
      </w:r>
      <w:r>
        <w:rPr>
          <w:b w:val="0"/>
        </w:rPr>
        <w:t xml:space="preserve"> </w:t>
      </w:r>
      <w:r w:rsidR="002D115F" w:rsidRPr="004609D0">
        <w:rPr>
          <w:b w:val="0"/>
        </w:rPr>
        <w:t xml:space="preserve">shows the execution of the </w:t>
      </w:r>
      <w:proofErr w:type="spellStart"/>
      <w:r w:rsidR="002D115F" w:rsidRPr="00935950">
        <w:rPr>
          <w:rFonts w:ascii="Courier New" w:hAnsi="Courier New" w:cs="Courier New"/>
          <w:b w:val="0"/>
        </w:rPr>
        <w:t>sw</w:t>
      </w:r>
      <w:proofErr w:type="spellEnd"/>
      <w:r w:rsidR="002D115F" w:rsidRPr="004609D0">
        <w:rPr>
          <w:b w:val="0"/>
        </w:rPr>
        <w:t xml:space="preserve"> </w:t>
      </w:r>
      <w:r w:rsidR="004216BD">
        <w:rPr>
          <w:b w:val="0"/>
        </w:rPr>
        <w:t>instruction during</w:t>
      </w:r>
      <w:r w:rsidR="004216BD" w:rsidRPr="004609D0">
        <w:rPr>
          <w:b w:val="0"/>
        </w:rPr>
        <w:t xml:space="preserve"> </w:t>
      </w:r>
      <w:r w:rsidR="00FB0AA2">
        <w:rPr>
          <w:b w:val="0"/>
        </w:rPr>
        <w:t xml:space="preserve">a random </w:t>
      </w:r>
      <w:r w:rsidR="002D115F" w:rsidRPr="004609D0">
        <w:rPr>
          <w:b w:val="0"/>
        </w:rPr>
        <w:t>iteration</w:t>
      </w:r>
      <w:r w:rsidR="002D115F">
        <w:rPr>
          <w:b w:val="0"/>
        </w:rPr>
        <w:t xml:space="preserve"> of the loop</w:t>
      </w:r>
      <w:r w:rsidR="005966E3">
        <w:rPr>
          <w:b w:val="0"/>
        </w:rPr>
        <w:t xml:space="preserve"> from </w:t>
      </w:r>
      <w:r w:rsidR="005966E3" w:rsidRPr="005966E3">
        <w:rPr>
          <w:b w:val="0"/>
        </w:rPr>
        <w:fldChar w:fldCharType="begin"/>
      </w:r>
      <w:r w:rsidR="005966E3" w:rsidRPr="005966E3">
        <w:rPr>
          <w:b w:val="0"/>
        </w:rPr>
        <w:instrText xml:space="preserve"> REF _Ref71284419 \h </w:instrText>
      </w:r>
      <w:r w:rsidR="005966E3">
        <w:rPr>
          <w:b w:val="0"/>
        </w:rPr>
        <w:instrText xml:space="preserve"> \* MERGEFORMAT </w:instrText>
      </w:r>
      <w:r w:rsidR="005966E3" w:rsidRPr="005966E3">
        <w:rPr>
          <w:b w:val="0"/>
        </w:rPr>
      </w:r>
      <w:r w:rsidR="005966E3" w:rsidRPr="005966E3">
        <w:rPr>
          <w:b w:val="0"/>
        </w:rPr>
        <w:fldChar w:fldCharType="separate"/>
      </w:r>
      <w:r w:rsidR="00895637" w:rsidRPr="00895637">
        <w:rPr>
          <w:b w:val="0"/>
        </w:rPr>
        <w:t xml:space="preserve">Figure </w:t>
      </w:r>
      <w:r w:rsidR="00895637" w:rsidRPr="00895637">
        <w:rPr>
          <w:b w:val="0"/>
          <w:noProof/>
        </w:rPr>
        <w:t>6</w:t>
      </w:r>
      <w:r w:rsidR="005966E3" w:rsidRPr="005966E3">
        <w:rPr>
          <w:b w:val="0"/>
        </w:rPr>
        <w:fldChar w:fldCharType="end"/>
      </w:r>
      <w:r w:rsidR="002D115F">
        <w:rPr>
          <w:b w:val="0"/>
        </w:rPr>
        <w:t>.</w:t>
      </w:r>
      <w:r w:rsidR="00735A11">
        <w:rPr>
          <w:b w:val="0"/>
        </w:rPr>
        <w:t xml:space="preserve"> Any iteration </w:t>
      </w:r>
      <w:r w:rsidR="004216BD">
        <w:rPr>
          <w:b w:val="0"/>
        </w:rPr>
        <w:t xml:space="preserve">except the first one could </w:t>
      </w:r>
      <w:r w:rsidR="00735A11">
        <w:rPr>
          <w:b w:val="0"/>
        </w:rPr>
        <w:t xml:space="preserve">be </w:t>
      </w:r>
      <w:r w:rsidR="004216BD">
        <w:rPr>
          <w:b w:val="0"/>
        </w:rPr>
        <w:t>analysed. A</w:t>
      </w:r>
      <w:r w:rsidR="00735A11">
        <w:rPr>
          <w:b w:val="0"/>
        </w:rPr>
        <w:t xml:space="preserve">s usual, the first </w:t>
      </w:r>
      <w:r w:rsidR="004216BD">
        <w:rPr>
          <w:b w:val="0"/>
        </w:rPr>
        <w:t xml:space="preserve">execution of an instruction </w:t>
      </w:r>
      <w:r w:rsidR="00735A11">
        <w:rPr>
          <w:b w:val="0"/>
        </w:rPr>
        <w:t xml:space="preserve">should not be used in order to avoid </w:t>
      </w:r>
      <w:r w:rsidR="004216BD">
        <w:rPr>
          <w:b w:val="0"/>
        </w:rPr>
        <w:t>instruction cache (</w:t>
      </w:r>
      <w:r w:rsidR="00735A11">
        <w:rPr>
          <w:b w:val="0"/>
        </w:rPr>
        <w:t>I$</w:t>
      </w:r>
      <w:r w:rsidR="004216BD">
        <w:rPr>
          <w:b w:val="0"/>
        </w:rPr>
        <w:t>)</w:t>
      </w:r>
      <w:r w:rsidR="00735A11">
        <w:rPr>
          <w:b w:val="0"/>
        </w:rPr>
        <w:t xml:space="preserve"> misses.</w:t>
      </w:r>
    </w:p>
    <w:p w14:paraId="244D7516" w14:textId="2140AE2E" w:rsidR="00C36A32" w:rsidRDefault="00C36A32" w:rsidP="002D115F">
      <w:pPr>
        <w:keepNext/>
        <w:shd w:val="clear" w:color="auto" w:fill="FFFFFF" w:themeFill="background1"/>
        <w:ind w:left="426"/>
        <w:rPr>
          <w:noProof/>
          <w:lang w:eastAsia="es-ES"/>
        </w:rPr>
      </w:pPr>
    </w:p>
    <w:p w14:paraId="72DC9E0C" w14:textId="726DC917" w:rsidR="00C36A32" w:rsidRDefault="00047FD7" w:rsidP="1922233F">
      <w:pPr>
        <w:keepNext/>
        <w:shd w:val="clear" w:color="auto" w:fill="FFFFFF" w:themeFill="background1"/>
        <w:jc w:val="center"/>
      </w:pPr>
      <w:r w:rsidRPr="008F78FB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43392" behindDoc="0" locked="0" layoutInCell="1" allowOverlap="1" wp14:anchorId="59E25A81" wp14:editId="7BFDF9CE">
                <wp:simplePos x="0" y="0"/>
                <wp:positionH relativeFrom="column">
                  <wp:posOffset>-699135</wp:posOffset>
                </wp:positionH>
                <wp:positionV relativeFrom="paragraph">
                  <wp:posOffset>1151255</wp:posOffset>
                </wp:positionV>
                <wp:extent cx="671830" cy="422910"/>
                <wp:effectExtent l="0" t="0" r="13970" b="15240"/>
                <wp:wrapNone/>
                <wp:docPr id="82" name="Cuadro de texto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1830" cy="42291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AC8DD70" w14:textId="77777777" w:rsidR="005D167D" w:rsidRDefault="005D167D" w:rsidP="002D115F">
                            <w:pPr>
                              <w:jc w:val="center"/>
                              <w:rPr>
                                <w:b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lang w:val="es-ES"/>
                              </w:rPr>
                              <w:t>DCCM</w:t>
                            </w:r>
                          </w:p>
                          <w:p w14:paraId="56E3BFEB" w14:textId="77777777" w:rsidR="005D167D" w:rsidRPr="008B72BD" w:rsidRDefault="005D167D" w:rsidP="002D115F">
                            <w:pPr>
                              <w:jc w:val="center"/>
                              <w:rPr>
                                <w:b/>
                                <w:lang w:val="es-ES"/>
                              </w:rPr>
                            </w:pPr>
                            <w:proofErr w:type="spellStart"/>
                            <w:r>
                              <w:rPr>
                                <w:b/>
                                <w:lang w:val="es-ES"/>
                              </w:rPr>
                              <w:t>Writ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E25A81" id="Cuadro de texto 82" o:spid="_x0000_s1032" type="#_x0000_t202" style="position:absolute;left:0;text-align:left;margin-left:-55.05pt;margin-top:90.65pt;width:52.9pt;height:33.3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" fillcolor="#c0504d [3205]" strokeweight=".5pt">
                <v:textbox>
                  <w:txbxContent>
                    <w:p w14:paraId="0AC8DD70" w14:textId="77777777" w:rsidR="005D167D" w:rsidRDefault="005D167D" w:rsidP="002D115F">
                      <w:pPr>
                        <w:jc w:val="center"/>
                        <w:rPr>
                          <w:b/>
                          <w:lang w:val="es-ES"/>
                        </w:rPr>
                      </w:pPr>
                      <w:r>
                        <w:rPr>
                          <w:b/>
                          <w:lang w:val="es-ES"/>
                        </w:rPr>
                        <w:t>DCCM</w:t>
                      </w:r>
                    </w:p>
                    <w:p w14:paraId="56E3BFEB" w14:textId="77777777" w:rsidR="005D167D" w:rsidRPr="008B72BD" w:rsidRDefault="005D167D" w:rsidP="002D115F">
                      <w:pPr>
                        <w:jc w:val="center"/>
                        <w:rPr>
                          <w:b/>
                          <w:lang w:val="es-ES"/>
                        </w:rPr>
                      </w:pPr>
                      <w:proofErr w:type="spellStart"/>
                      <w:r>
                        <w:rPr>
                          <w:b/>
                          <w:lang w:val="es-ES"/>
                        </w:rPr>
                        <w:t>Write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 wp14:anchorId="3D465225" wp14:editId="53DCBD48">
                <wp:simplePos x="0" y="0"/>
                <wp:positionH relativeFrom="column">
                  <wp:posOffset>-749300</wp:posOffset>
                </wp:positionH>
                <wp:positionV relativeFrom="paragraph">
                  <wp:posOffset>417830</wp:posOffset>
                </wp:positionV>
                <wp:extent cx="820069" cy="254000"/>
                <wp:effectExtent l="0" t="0" r="18415" b="12700"/>
                <wp:wrapNone/>
                <wp:docPr id="89" name="Cuadro de texto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0069" cy="2540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C4F6880" w14:textId="083CFF67" w:rsidR="005D167D" w:rsidRPr="008B72BD" w:rsidRDefault="005D167D" w:rsidP="002D115F">
                            <w:pPr>
                              <w:rPr>
                                <w:b/>
                                <w:lang w:val="es-ES"/>
                              </w:rPr>
                            </w:pPr>
                            <w:r w:rsidRPr="008B72BD">
                              <w:rPr>
                                <w:b/>
                                <w:lang w:val="es-ES"/>
                              </w:rPr>
                              <w:t>D</w:t>
                            </w:r>
                            <w:r w:rsidR="00011158">
                              <w:rPr>
                                <w:b/>
                                <w:lang w:val="es-ES"/>
                              </w:rPr>
                              <w:t xml:space="preserve"> </w:t>
                            </w:r>
                            <w:proofErr w:type="spellStart"/>
                            <w:r w:rsidR="00011158">
                              <w:rPr>
                                <w:b/>
                                <w:lang w:val="es-ES"/>
                              </w:rPr>
                              <w:t>Stag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465225" id="Cuadro de texto 89" o:spid="_x0000_s1033" type="#_x0000_t202" style="position:absolute;left:0;text-align:left;margin-left:-59pt;margin-top:32.9pt;width:64.55pt;height:20pt;z-index:2516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" fillcolor="#c0504d [3205]" strokeweight=".5pt">
                <v:textbox>
                  <w:txbxContent>
                    <w:p w14:paraId="7C4F6880" w14:textId="083CFF67" w:rsidR="005D167D" w:rsidRPr="008B72BD" w:rsidRDefault="005D167D" w:rsidP="002D115F">
                      <w:pPr>
                        <w:rPr>
                          <w:b/>
                          <w:lang w:val="es-ES"/>
                        </w:rPr>
                      </w:pPr>
                      <w:r w:rsidRPr="008B72BD">
                        <w:rPr>
                          <w:b/>
                          <w:lang w:val="es-ES"/>
                        </w:rPr>
                        <w:t>D</w:t>
                      </w:r>
                      <w:r w:rsidR="00011158">
                        <w:rPr>
                          <w:b/>
                          <w:lang w:val="es-ES"/>
                        </w:rPr>
                        <w:t xml:space="preserve"> </w:t>
                      </w:r>
                      <w:proofErr w:type="spellStart"/>
                      <w:r w:rsidR="00011158">
                        <w:rPr>
                          <w:b/>
                          <w:lang w:val="es-ES"/>
                        </w:rPr>
                        <w:t>Stage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C97D53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88448" behindDoc="0" locked="0" layoutInCell="1" allowOverlap="1" wp14:anchorId="195AF168" wp14:editId="1CE3C8C2">
                <wp:simplePos x="0" y="0"/>
                <wp:positionH relativeFrom="column">
                  <wp:posOffset>43815</wp:posOffset>
                </wp:positionH>
                <wp:positionV relativeFrom="paragraph">
                  <wp:posOffset>1581150</wp:posOffset>
                </wp:positionV>
                <wp:extent cx="1155414" cy="8255"/>
                <wp:effectExtent l="19050" t="19050" r="26035" b="29845"/>
                <wp:wrapNone/>
                <wp:docPr id="1939138235" name="Conector recto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5414" cy="8255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545AC14" id="Conector recto 88" o:spid="_x0000_s1026" style="position:absolute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.45pt,124.5pt" to="94.45pt,12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" strokecolor="#205867 [1608]" strokeweight="2.25pt">
                <v:stroke dashstyle="dash"/>
              </v:line>
            </w:pict>
          </mc:Fallback>
        </mc:AlternateContent>
      </w:r>
      <w:r w:rsidRPr="00C97D53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1DE79C27" wp14:editId="3EE49B93">
                <wp:simplePos x="0" y="0"/>
                <wp:positionH relativeFrom="column">
                  <wp:posOffset>62850</wp:posOffset>
                </wp:positionH>
                <wp:positionV relativeFrom="paragraph">
                  <wp:posOffset>1152525</wp:posOffset>
                </wp:positionV>
                <wp:extent cx="1155414" cy="7505"/>
                <wp:effectExtent l="19050" t="19050" r="26035" b="31115"/>
                <wp:wrapNone/>
                <wp:docPr id="1636062938" name="Conector recto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5414" cy="7505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95B9B45" id="Conector recto 88" o:spid="_x0000_s1026" style="position:absolute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.95pt,90.75pt" to="95.95pt,9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" strokecolor="#205867 [1608]" strokeweight="2.25pt">
                <v:stroke dashstyle="dash"/>
              </v:line>
            </w:pict>
          </mc:Fallback>
        </mc:AlternateContent>
      </w:r>
      <w:r w:rsidRPr="00C97D53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36224" behindDoc="0" locked="0" layoutInCell="1" allowOverlap="1" wp14:anchorId="68316B38" wp14:editId="3A1ACF34">
                <wp:simplePos x="0" y="0"/>
                <wp:positionH relativeFrom="column">
                  <wp:posOffset>68580</wp:posOffset>
                </wp:positionH>
                <wp:positionV relativeFrom="paragraph">
                  <wp:posOffset>866140</wp:posOffset>
                </wp:positionV>
                <wp:extent cx="1155065" cy="8255"/>
                <wp:effectExtent l="19050" t="19050" r="26035" b="29845"/>
                <wp:wrapNone/>
                <wp:docPr id="88" name="Conector recto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5065" cy="8255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A56903C" id="Conector recto 88" o:spid="_x0000_s1026" style="position:absolute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.4pt,68.2pt" to="96.35pt,6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" strokecolor="#205867 [1608]" strokeweight="2.25pt">
                <v:stroke dashstyle="dash"/>
              </v:line>
            </w:pict>
          </mc:Fallback>
        </mc:AlternateContent>
      </w:r>
      <w:r w:rsidR="27C68F18">
        <w:rPr>
          <w:noProof/>
          <w:lang w:val="es-ES" w:eastAsia="es-ES"/>
        </w:rPr>
        <w:drawing>
          <wp:inline distT="0" distB="0" distL="0" distR="0" wp14:anchorId="5CCE0C7F" wp14:editId="518C7C57">
            <wp:extent cx="5667375" cy="1995388"/>
            <wp:effectExtent l="0" t="0" r="0" b="0"/>
            <wp:docPr id="545452308" name="Picture 545452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1995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F7845" w14:textId="77777777" w:rsidR="002D115F" w:rsidRDefault="002D115F" w:rsidP="002D115F">
      <w:pPr>
        <w:keepNext/>
        <w:shd w:val="clear" w:color="auto" w:fill="FFFFFF" w:themeFill="background1"/>
        <w:ind w:left="426"/>
      </w:pPr>
    </w:p>
    <w:p w14:paraId="0015A3F8" w14:textId="1E1F1290" w:rsidR="002D115F" w:rsidRDefault="002D115F" w:rsidP="002D115F">
      <w:pPr>
        <w:pStyle w:val="Caption"/>
        <w:shd w:val="clear" w:color="auto" w:fill="FFFFFF" w:themeFill="background1"/>
        <w:jc w:val="center"/>
      </w:pPr>
      <w:bookmarkStart w:id="9" w:name="_Ref71284404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>
        <w:rPr>
          <w:noProof/>
        </w:rPr>
        <w:t>7</w:t>
      </w:r>
      <w:r>
        <w:fldChar w:fldCharType="end"/>
      </w:r>
      <w:bookmarkEnd w:id="9"/>
      <w:r>
        <w:t xml:space="preserve"> </w:t>
      </w:r>
      <w:proofErr w:type="spellStart"/>
      <w:r w:rsidRPr="00391B2F">
        <w:t>Verilator</w:t>
      </w:r>
      <w:proofErr w:type="spellEnd"/>
      <w:r w:rsidRPr="00391B2F">
        <w:t xml:space="preserve"> simulation for </w:t>
      </w:r>
      <w:r>
        <w:t>the</w:t>
      </w:r>
      <w:r w:rsidRPr="00391B2F">
        <w:t xml:space="preserve"> example of</w:t>
      </w:r>
      <w:r w:rsidR="00B37CCE">
        <w:t xml:space="preserve"> </w:t>
      </w:r>
      <w:r w:rsidR="00B37CCE">
        <w:fldChar w:fldCharType="begin"/>
      </w:r>
      <w:r w:rsidR="00B37CCE">
        <w:instrText xml:space="preserve"> REF _Ref71284419 \h </w:instrText>
      </w:r>
      <w:r w:rsidR="00B37CCE">
        <w:fldChar w:fldCharType="separate"/>
      </w:r>
      <w:r w:rsidR="00895637">
        <w:t xml:space="preserve">Figure </w:t>
      </w:r>
      <w:r w:rsidR="00895637">
        <w:rPr>
          <w:noProof/>
        </w:rPr>
        <w:t>6</w:t>
      </w:r>
      <w:r w:rsidR="00B37CCE">
        <w:fldChar w:fldCharType="end"/>
      </w:r>
    </w:p>
    <w:p w14:paraId="2CD788BD" w14:textId="77777777" w:rsidR="002D115F" w:rsidRDefault="002D115F" w:rsidP="00E2524B">
      <w:pPr>
        <w:shd w:val="clear" w:color="auto" w:fill="FFFFFF" w:themeFill="background1"/>
      </w:pPr>
    </w:p>
    <w:p w14:paraId="6BCE4236" w14:textId="5936FBC0" w:rsidR="00DC3026" w:rsidRDefault="00B37CCE" w:rsidP="00DC3026">
      <w:r>
        <w:fldChar w:fldCharType="begin"/>
      </w:r>
      <w:r>
        <w:instrText xml:space="preserve"> REF _Ref71284174 \h </w:instrText>
      </w:r>
      <w:r>
        <w:fldChar w:fldCharType="separate"/>
      </w:r>
      <w:r w:rsidR="00895637">
        <w:t xml:space="preserve">Figure </w:t>
      </w:r>
      <w:r w:rsidR="00895637" w:rsidRPr="52734752">
        <w:rPr>
          <w:noProof/>
        </w:rPr>
        <w:t>8</w:t>
      </w:r>
      <w:r>
        <w:fldChar w:fldCharType="end"/>
      </w:r>
      <w:r>
        <w:t xml:space="preserve"> shows a high-level view of the </w:t>
      </w:r>
      <w:proofErr w:type="spellStart"/>
      <w:r w:rsidR="1C7E4847">
        <w:t>VeeR</w:t>
      </w:r>
      <w:proofErr w:type="spellEnd"/>
      <w:r>
        <w:t xml:space="preserve"> E</w:t>
      </w:r>
      <w:r w:rsidR="00FB0AA2">
        <w:t>L2</w:t>
      </w:r>
      <w:r>
        <w:t xml:space="preserve"> pipeline </w:t>
      </w:r>
      <w:r w:rsidR="00BE3FA1">
        <w:t>while executing the</w:t>
      </w:r>
      <w:r>
        <w:t xml:space="preserve"> </w:t>
      </w:r>
      <w:proofErr w:type="spellStart"/>
      <w:r w:rsidRPr="52734752">
        <w:rPr>
          <w:rFonts w:ascii="Courier New" w:hAnsi="Courier New" w:cs="Courier New"/>
        </w:rPr>
        <w:t>sw</w:t>
      </w:r>
      <w:proofErr w:type="spellEnd"/>
      <w:r w:rsidRPr="52734752">
        <w:rPr>
          <w:rFonts w:ascii="Courier New" w:hAnsi="Courier New" w:cs="Courier New"/>
        </w:rPr>
        <w:t xml:space="preserve"> </w:t>
      </w:r>
      <w:r>
        <w:t xml:space="preserve">instruction </w:t>
      </w:r>
      <w:r w:rsidR="00BE3FA1">
        <w:t xml:space="preserve">during </w:t>
      </w:r>
      <w:r>
        <w:t xml:space="preserve">the </w:t>
      </w:r>
      <w:r w:rsidR="00FB0AA2">
        <w:t xml:space="preserve">same </w:t>
      </w:r>
      <w:r>
        <w:t>iteration of the loop</w:t>
      </w:r>
      <w:r w:rsidR="00BE3FA1">
        <w:t>.</w:t>
      </w:r>
      <w:r>
        <w:t xml:space="preserve"> </w:t>
      </w:r>
      <w:r w:rsidR="00BE3FA1">
        <w:t>R</w:t>
      </w:r>
      <w:r>
        <w:t xml:space="preserve">egister </w:t>
      </w:r>
      <w:r w:rsidRPr="52734752">
        <w:rPr>
          <w:rFonts w:ascii="Courier New" w:hAnsi="Courier New" w:cs="Courier New"/>
        </w:rPr>
        <w:t>t1</w:t>
      </w:r>
      <w:r>
        <w:t xml:space="preserve"> (which </w:t>
      </w:r>
      <w:r w:rsidR="00BE3FA1">
        <w:t>holds</w:t>
      </w:r>
      <w:r>
        <w:t xml:space="preserve"> the value to write to memory) is 0x</w:t>
      </w:r>
      <w:r w:rsidR="00146D34">
        <w:t>25</w:t>
      </w:r>
      <w:r>
        <w:t xml:space="preserve"> and </w:t>
      </w:r>
      <w:r w:rsidRPr="52734752">
        <w:rPr>
          <w:rFonts w:ascii="Courier New" w:hAnsi="Courier New" w:cs="Courier New"/>
        </w:rPr>
        <w:t>t0</w:t>
      </w:r>
      <w:r>
        <w:t xml:space="preserve"> (</w:t>
      </w:r>
      <w:r w:rsidR="00BE3FA1">
        <w:t>which holds</w:t>
      </w:r>
      <w:r>
        <w:t xml:space="preserve"> the base address) is 0xF00400</w:t>
      </w:r>
      <w:r w:rsidR="00FB0AA2">
        <w:t>1</w:t>
      </w:r>
      <w:r>
        <w:t xml:space="preserve">C.  Thus, </w:t>
      </w:r>
      <w:proofErr w:type="spellStart"/>
      <w:r w:rsidRPr="52734752">
        <w:rPr>
          <w:rFonts w:ascii="Courier New" w:hAnsi="Courier New" w:cs="Courier New"/>
        </w:rPr>
        <w:t>sw</w:t>
      </w:r>
      <w:proofErr w:type="spellEnd"/>
      <w:r w:rsidR="00FC74D2">
        <w:t xml:space="preserve"> writes the value 0x</w:t>
      </w:r>
      <w:r w:rsidR="00146D34">
        <w:t>25</w:t>
      </w:r>
      <w:r w:rsidR="00FC74D2">
        <w:t xml:space="preserve"> </w:t>
      </w:r>
      <w:r>
        <w:t>to the DCCM address 0xF00400</w:t>
      </w:r>
      <w:r w:rsidR="00146D34">
        <w:t>1</w:t>
      </w:r>
      <w:r>
        <w:t xml:space="preserve">C. The figure </w:t>
      </w:r>
      <w:r w:rsidR="00BE3FA1">
        <w:t xml:space="preserve">shows </w:t>
      </w:r>
      <w:r>
        <w:t xml:space="preserve">the real names used in the Verilog modules of the </w:t>
      </w:r>
      <w:proofErr w:type="spellStart"/>
      <w:r w:rsidR="1C7E4847">
        <w:t>VeeR</w:t>
      </w:r>
      <w:proofErr w:type="spellEnd"/>
      <w:r>
        <w:t xml:space="preserve"> E</w:t>
      </w:r>
      <w:r w:rsidR="00146D34">
        <w:t>L2</w:t>
      </w:r>
      <w:r>
        <w:t xml:space="preserve"> processor.</w:t>
      </w:r>
      <w:r w:rsidR="00DC3026">
        <w:t xml:space="preserve"> Note that the figure merges the state of the processor in different cycles:</w:t>
      </w:r>
    </w:p>
    <w:p w14:paraId="3B3F2A62" w14:textId="046F4BDF" w:rsidR="00DC3026" w:rsidRPr="009D602D" w:rsidRDefault="00DC3026" w:rsidP="009E3B4A">
      <w:pPr>
        <w:pStyle w:val="ListParagraph"/>
        <w:numPr>
          <w:ilvl w:val="0"/>
          <w:numId w:val="3"/>
        </w:numPr>
        <w:rPr>
          <w:iCs/>
        </w:rPr>
      </w:pPr>
      <w:r w:rsidRPr="00606776">
        <w:rPr>
          <w:b/>
          <w:bCs/>
          <w:iCs/>
          <w:color w:val="0070C0"/>
        </w:rPr>
        <w:t>Cycle i:</w:t>
      </w:r>
      <w:r w:rsidRPr="00606776">
        <w:rPr>
          <w:iCs/>
          <w:color w:val="0070C0"/>
        </w:rPr>
        <w:t xml:space="preserve"> </w:t>
      </w:r>
      <w:r w:rsidR="00BE3FA1">
        <w:rPr>
          <w:iCs/>
          <w:color w:val="0070C0"/>
        </w:rPr>
        <w:tab/>
      </w:r>
      <w:r w:rsidR="00D50DD1" w:rsidRPr="00471944">
        <w:rPr>
          <w:b/>
          <w:bCs/>
          <w:iCs/>
        </w:rPr>
        <w:t>D Stage:</w:t>
      </w:r>
      <w:r w:rsidR="00D50DD1">
        <w:rPr>
          <w:iCs/>
        </w:rPr>
        <w:t xml:space="preserve"> </w:t>
      </w:r>
      <w:r>
        <w:rPr>
          <w:iCs/>
        </w:rPr>
        <w:t>The</w:t>
      </w:r>
      <w:r w:rsidR="00D50DD1">
        <w:rPr>
          <w:iCs/>
        </w:rPr>
        <w:t xml:space="preserve"> store (</w:t>
      </w:r>
      <w:proofErr w:type="spellStart"/>
      <w:r w:rsidR="00CA230F" w:rsidRPr="00CA230F">
        <w:rPr>
          <w:rFonts w:ascii="Courier New" w:hAnsi="Courier New" w:cs="Courier New"/>
          <w:iCs/>
        </w:rPr>
        <w:t>s</w:t>
      </w:r>
      <w:r w:rsidR="00D50DD1">
        <w:rPr>
          <w:rFonts w:ascii="Courier New" w:hAnsi="Courier New" w:cs="Courier New"/>
          <w:iCs/>
        </w:rPr>
        <w:t>w</w:t>
      </w:r>
      <w:proofErr w:type="spellEnd"/>
      <w:r w:rsidR="00D50DD1">
        <w:rPr>
          <w:iCs/>
        </w:rPr>
        <w:t xml:space="preserve">) </w:t>
      </w:r>
      <w:r w:rsidR="00FC74D2">
        <w:rPr>
          <w:iCs/>
        </w:rPr>
        <w:t>instruction is decoded</w:t>
      </w:r>
      <w:r w:rsidR="003A6D32">
        <w:rPr>
          <w:iCs/>
        </w:rPr>
        <w:t xml:space="preserve"> </w:t>
      </w:r>
      <w:r w:rsidR="00D50DD1">
        <w:rPr>
          <w:iCs/>
        </w:rPr>
        <w:t xml:space="preserve">in </w:t>
      </w:r>
      <w:r w:rsidR="003A6D32">
        <w:rPr>
          <w:iCs/>
        </w:rPr>
        <w:t xml:space="preserve">the </w:t>
      </w:r>
      <w:r w:rsidR="00D50DD1">
        <w:rPr>
          <w:iCs/>
        </w:rPr>
        <w:t xml:space="preserve">D (Decode) </w:t>
      </w:r>
      <w:r w:rsidR="003A6D32">
        <w:rPr>
          <w:iCs/>
        </w:rPr>
        <w:t>stage</w:t>
      </w:r>
      <w:r w:rsidR="00FC74D2">
        <w:rPr>
          <w:iCs/>
        </w:rPr>
        <w:t xml:space="preserve">, it is assigned to the LSU Pipe and </w:t>
      </w:r>
      <w:r w:rsidRPr="009D602D">
        <w:rPr>
          <w:iCs/>
        </w:rPr>
        <w:t xml:space="preserve">the </w:t>
      </w:r>
      <w:r w:rsidR="00FC74D2" w:rsidRPr="009D602D">
        <w:rPr>
          <w:iCs/>
        </w:rPr>
        <w:t xml:space="preserve">operands are provided from the </w:t>
      </w:r>
      <w:r w:rsidR="00BE3FA1" w:rsidRPr="009D602D">
        <w:rPr>
          <w:iCs/>
        </w:rPr>
        <w:t xml:space="preserve">instruction’s immediate field and from the </w:t>
      </w:r>
      <w:r w:rsidRPr="001E0CC5">
        <w:rPr>
          <w:iCs/>
        </w:rPr>
        <w:t>Register File</w:t>
      </w:r>
      <w:r w:rsidR="00FC74D2" w:rsidRPr="001E0CC5">
        <w:rPr>
          <w:iCs/>
        </w:rPr>
        <w:t xml:space="preserve">, which is </w:t>
      </w:r>
      <w:r w:rsidRPr="001E0CC5">
        <w:rPr>
          <w:iCs/>
        </w:rPr>
        <w:t>read</w:t>
      </w:r>
      <w:r w:rsidR="00FC74D2" w:rsidRPr="001E0CC5">
        <w:rPr>
          <w:iCs/>
        </w:rPr>
        <w:t xml:space="preserve"> in this cycle</w:t>
      </w:r>
      <w:r w:rsidRPr="001E0CC5">
        <w:rPr>
          <w:iCs/>
        </w:rPr>
        <w:t>.</w:t>
      </w:r>
      <w:r w:rsidR="00146D34">
        <w:rPr>
          <w:iCs/>
        </w:rPr>
        <w:t xml:space="preserve"> Moreover, t</w:t>
      </w:r>
      <w:r>
        <w:rPr>
          <w:iCs/>
        </w:rPr>
        <w:t xml:space="preserve">he effective address is computed at </w:t>
      </w:r>
      <w:r w:rsidR="00FC74D2">
        <w:rPr>
          <w:iCs/>
        </w:rPr>
        <w:t xml:space="preserve">the </w:t>
      </w:r>
      <w:r>
        <w:rPr>
          <w:iCs/>
        </w:rPr>
        <w:t>Adder Unit</w:t>
      </w:r>
      <w:r w:rsidR="00FC74D2">
        <w:rPr>
          <w:iCs/>
        </w:rPr>
        <w:t xml:space="preserve"> as </w:t>
      </w:r>
      <w:r w:rsidR="00146D34">
        <w:rPr>
          <w:iCs/>
        </w:rPr>
        <w:t xml:space="preserve">before </w:t>
      </w:r>
      <w:r w:rsidR="00FC74D2">
        <w:rPr>
          <w:iCs/>
        </w:rPr>
        <w:t xml:space="preserve">for </w:t>
      </w:r>
      <w:r w:rsidR="00FC74D2" w:rsidRPr="009D602D">
        <w:rPr>
          <w:iCs/>
        </w:rPr>
        <w:t>the</w:t>
      </w:r>
      <w:r w:rsidR="00D50DD1">
        <w:rPr>
          <w:iCs/>
        </w:rPr>
        <w:t xml:space="preserve"> load (</w:t>
      </w:r>
      <w:proofErr w:type="spellStart"/>
      <w:r w:rsidR="00FC74D2" w:rsidRPr="009D602D">
        <w:rPr>
          <w:rFonts w:ascii="Courier New" w:hAnsi="Courier New" w:cs="Courier New"/>
          <w:iCs/>
        </w:rPr>
        <w:t>l</w:t>
      </w:r>
      <w:r w:rsidR="00D50DD1">
        <w:rPr>
          <w:rFonts w:ascii="Courier New" w:hAnsi="Courier New" w:cs="Courier New"/>
          <w:iCs/>
        </w:rPr>
        <w:t>w</w:t>
      </w:r>
      <w:proofErr w:type="spellEnd"/>
      <w:r w:rsidR="00D50DD1">
        <w:rPr>
          <w:iCs/>
        </w:rPr>
        <w:t>)</w:t>
      </w:r>
      <w:r w:rsidRPr="009D602D">
        <w:rPr>
          <w:iCs/>
        </w:rPr>
        <w:t>.</w:t>
      </w:r>
    </w:p>
    <w:p w14:paraId="0149B2CB" w14:textId="64D4669B" w:rsidR="00DC3026" w:rsidRDefault="00DC3026" w:rsidP="009E3B4A">
      <w:pPr>
        <w:pStyle w:val="ListParagraph"/>
        <w:numPr>
          <w:ilvl w:val="0"/>
          <w:numId w:val="3"/>
        </w:numPr>
        <w:rPr>
          <w:iCs/>
        </w:rPr>
      </w:pPr>
      <w:r w:rsidRPr="00606776">
        <w:rPr>
          <w:b/>
          <w:bCs/>
          <w:iCs/>
          <w:color w:val="0070C0"/>
        </w:rPr>
        <w:t>Cycle i+</w:t>
      </w:r>
      <w:r w:rsidR="00146D34">
        <w:rPr>
          <w:b/>
          <w:bCs/>
          <w:iCs/>
          <w:color w:val="0070C0"/>
        </w:rPr>
        <w:t>3</w:t>
      </w:r>
      <w:r w:rsidRPr="00606776">
        <w:rPr>
          <w:b/>
          <w:bCs/>
          <w:iCs/>
          <w:color w:val="0070C0"/>
        </w:rPr>
        <w:t>:</w:t>
      </w:r>
      <w:r w:rsidRPr="00606776">
        <w:rPr>
          <w:b/>
          <w:bCs/>
          <w:iCs/>
        </w:rPr>
        <w:t xml:space="preserve"> </w:t>
      </w:r>
      <w:r w:rsidR="00BE3FA1">
        <w:rPr>
          <w:b/>
          <w:bCs/>
          <w:iCs/>
        </w:rPr>
        <w:tab/>
      </w:r>
      <w:r w:rsidR="00D50DD1">
        <w:rPr>
          <w:b/>
          <w:bCs/>
          <w:iCs/>
        </w:rPr>
        <w:t xml:space="preserve">M Stage: </w:t>
      </w:r>
      <w:r>
        <w:rPr>
          <w:iCs/>
        </w:rPr>
        <w:t>The second operand (read from</w:t>
      </w:r>
      <w:r w:rsidR="00CA230F">
        <w:rPr>
          <w:iCs/>
        </w:rPr>
        <w:t xml:space="preserve"> register</w:t>
      </w:r>
      <w:r>
        <w:rPr>
          <w:iCs/>
        </w:rPr>
        <w:t xml:space="preserve"> </w:t>
      </w:r>
      <w:r w:rsidR="00CA230F" w:rsidRPr="00CA230F">
        <w:rPr>
          <w:rFonts w:ascii="Courier New" w:hAnsi="Courier New" w:cs="Courier New"/>
          <w:iCs/>
        </w:rPr>
        <w:t>t1</w:t>
      </w:r>
      <w:r>
        <w:rPr>
          <w:iCs/>
        </w:rPr>
        <w:t>) is stored in the DCCM</w:t>
      </w:r>
      <w:r w:rsidR="003A6D32">
        <w:rPr>
          <w:iCs/>
        </w:rPr>
        <w:t>, after traversing the Store Buffer</w:t>
      </w:r>
      <w:r>
        <w:rPr>
          <w:iCs/>
        </w:rPr>
        <w:t>.</w:t>
      </w:r>
    </w:p>
    <w:p w14:paraId="4D1A5B97" w14:textId="63F202FF" w:rsidR="00B37CCE" w:rsidRDefault="00B37CCE" w:rsidP="55F4476B">
      <w:pPr>
        <w:pStyle w:val="Caption"/>
      </w:pPr>
    </w:p>
    <w:p w14:paraId="67B9B558" w14:textId="45F9D8E7" w:rsidR="339AE9C0" w:rsidRDefault="001A3840" w:rsidP="55F4476B">
      <w:pPr>
        <w:pStyle w:val="Caption"/>
        <w:ind w:left="-1276"/>
        <w:jc w:val="center"/>
      </w:pPr>
      <w:r>
        <w:object w:dxaOrig="28132" w:dyaOrig="7876" w14:anchorId="5F4FF376">
          <v:shape id="_x0000_i1041" type="#_x0000_t75" style="width:579.45pt;height:161.75pt" o:ole="">
            <v:imagedata r:id="rId17" o:title=""/>
          </v:shape>
          <o:OLEObject Type="Embed" ProgID="Visio.Drawing.15" ShapeID="_x0000_i1041" DrawAspect="Content" ObjectID="_1761562278" r:id="rId18"/>
        </w:object>
      </w:r>
    </w:p>
    <w:p w14:paraId="0738A0DA" w14:textId="0F733CED" w:rsidR="00B37CCE" w:rsidRDefault="00B37CCE" w:rsidP="00B37CCE">
      <w:pPr>
        <w:pStyle w:val="Caption"/>
        <w:shd w:val="clear" w:color="auto" w:fill="FFFFFF" w:themeFill="background1"/>
        <w:jc w:val="center"/>
      </w:pPr>
      <w:bookmarkStart w:id="10" w:name="_Ref71284174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 w:rsidRPr="52734752">
        <w:rPr>
          <w:noProof/>
        </w:rPr>
        <w:t>8</w:t>
      </w:r>
      <w:r>
        <w:fldChar w:fldCharType="end"/>
      </w:r>
      <w:bookmarkEnd w:id="10"/>
      <w:r>
        <w:t xml:space="preserve"> High-level view of the execution of the </w:t>
      </w:r>
      <w:proofErr w:type="spellStart"/>
      <w:r w:rsidRPr="52734752">
        <w:rPr>
          <w:rFonts w:ascii="Courier New" w:hAnsi="Courier New" w:cs="Courier New"/>
        </w:rPr>
        <w:t>sw</w:t>
      </w:r>
      <w:proofErr w:type="spellEnd"/>
      <w:r w:rsidRPr="52734752">
        <w:rPr>
          <w:rFonts w:ascii="Courier New" w:hAnsi="Courier New" w:cs="Courier New"/>
        </w:rPr>
        <w:t xml:space="preserve"> </w:t>
      </w:r>
      <w:r>
        <w:t xml:space="preserve">instruction </w:t>
      </w:r>
      <w:r w:rsidR="0036276D">
        <w:t xml:space="preserve">in </w:t>
      </w:r>
      <w:proofErr w:type="spellStart"/>
      <w:r w:rsidR="1C7E4847">
        <w:t>VeeR</w:t>
      </w:r>
      <w:proofErr w:type="spellEnd"/>
      <w:r>
        <w:t xml:space="preserve"> E</w:t>
      </w:r>
      <w:r w:rsidR="00FB641A">
        <w:t>L2</w:t>
      </w:r>
    </w:p>
    <w:p w14:paraId="50A79248" w14:textId="439631BE" w:rsidR="00B37CCE" w:rsidRDefault="00944016" w:rsidP="00944016">
      <w:pPr>
        <w:shd w:val="clear" w:color="auto" w:fill="FFFFFF" w:themeFill="background1"/>
        <w:tabs>
          <w:tab w:val="left" w:pos="7670"/>
        </w:tabs>
      </w:pPr>
      <w:r>
        <w:tab/>
      </w:r>
    </w:p>
    <w:p w14:paraId="2D5B926E" w14:textId="64F715CF" w:rsidR="009765C3" w:rsidRPr="00ED37BE" w:rsidRDefault="009765C3" w:rsidP="009765C3">
      <w:pPr>
        <w:rPr>
          <w:iCs/>
        </w:rPr>
      </w:pPr>
      <w:r>
        <w:rPr>
          <w:iCs/>
        </w:rPr>
        <w:t xml:space="preserve">Note that the store is not a critical operation in terms of program execution time, so it can be delayed several cycles without impacting performance. In contrast, load instructions can be critical, as they often read a value needed by a subsequent instruction, thus, as mentioned in the previous section, a store-load forwarding path is implemented (not shown in </w:t>
      </w:r>
      <w:r>
        <w:fldChar w:fldCharType="begin"/>
      </w:r>
      <w:r>
        <w:instrText xml:space="preserve"> REF _Ref71284174 \h </w:instrText>
      </w:r>
      <w:r>
        <w:fldChar w:fldCharType="separate"/>
      </w:r>
      <w:r w:rsidR="00895637">
        <w:t xml:space="preserve">Figure </w:t>
      </w:r>
      <w:r w:rsidR="00895637">
        <w:rPr>
          <w:noProof/>
        </w:rPr>
        <w:t>8</w:t>
      </w:r>
      <w:r>
        <w:fldChar w:fldCharType="end"/>
      </w:r>
      <w:r>
        <w:rPr>
          <w:iCs/>
        </w:rPr>
        <w:t>), which saves memory accesses and avoids pipeline stalls in case of a data hazard between a store and a subsequent load to the same memory address.</w:t>
      </w:r>
    </w:p>
    <w:p w14:paraId="65D74A01" w14:textId="77777777" w:rsidR="00DC3026" w:rsidRDefault="00DC3026" w:rsidP="00DC3026">
      <w:pPr>
        <w:rPr>
          <w:iCs/>
        </w:rPr>
      </w:pPr>
    </w:p>
    <w:p w14:paraId="0F3EF683" w14:textId="7A2CAC67" w:rsidR="00DC3026" w:rsidRDefault="00DC3026" w:rsidP="1922233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3F02D7E9">
        <w:rPr>
          <w:rFonts w:cs="Arial"/>
          <w:color w:val="00000A"/>
        </w:rPr>
        <w:t xml:space="preserve">Replicate the simulation from </w:t>
      </w:r>
      <w:r w:rsidRPr="3F02D7E9">
        <w:rPr>
          <w:rFonts w:cs="Arial"/>
          <w:color w:val="00000A"/>
        </w:rPr>
        <w:fldChar w:fldCharType="begin"/>
      </w:r>
      <w:r w:rsidRPr="3F02D7E9">
        <w:rPr>
          <w:rFonts w:cs="Arial"/>
          <w:color w:val="00000A"/>
        </w:rPr>
        <w:instrText xml:space="preserve"> REF _Ref71284404 \h </w:instrText>
      </w:r>
      <w:r w:rsidRPr="3F02D7E9">
        <w:rPr>
          <w:rFonts w:cs="Arial"/>
          <w:color w:val="00000A"/>
        </w:rPr>
      </w:r>
      <w:r w:rsidRPr="3F02D7E9">
        <w:rPr>
          <w:rFonts w:cs="Arial"/>
          <w:color w:val="00000A"/>
        </w:rPr>
        <w:fldChar w:fldCharType="separate"/>
      </w:r>
      <w:r w:rsidR="00895637">
        <w:t xml:space="preserve">Figure </w:t>
      </w:r>
      <w:r w:rsidR="00895637">
        <w:rPr>
          <w:noProof/>
        </w:rPr>
        <w:t>7</w:t>
      </w:r>
      <w:r w:rsidRPr="3F02D7E9">
        <w:rPr>
          <w:rFonts w:cs="Arial"/>
          <w:color w:val="00000A"/>
        </w:rPr>
        <w:fldChar w:fldCharType="end"/>
      </w:r>
      <w:r w:rsidRPr="3F02D7E9">
        <w:rPr>
          <w:rFonts w:cs="Arial"/>
          <w:color w:val="00000A"/>
        </w:rPr>
        <w:t xml:space="preserve"> </w:t>
      </w:r>
      <w:r w:rsidR="0036276D">
        <w:t>o</w:t>
      </w:r>
      <w:r>
        <w:t>n your own computer. Follow the steps described in detail in the GSG</w:t>
      </w:r>
      <w:r w:rsidR="2E5466E6">
        <w:t>.</w:t>
      </w:r>
    </w:p>
    <w:p w14:paraId="4DDE2A57" w14:textId="77777777" w:rsidR="00DC3026" w:rsidRDefault="00DC3026" w:rsidP="00DC3026">
      <w:pPr>
        <w:rPr>
          <w:rFonts w:cs="Arial"/>
        </w:rPr>
      </w:pPr>
    </w:p>
    <w:p w14:paraId="17225A00" w14:textId="4EA8EDDB" w:rsidR="005931F7" w:rsidRDefault="00B37CCE" w:rsidP="004A4358">
      <w:pPr>
        <w:shd w:val="clear" w:color="auto" w:fill="FFFFFF" w:themeFill="background1"/>
        <w:rPr>
          <w:rFonts w:cs="Arial"/>
        </w:rPr>
      </w:pPr>
      <w:r>
        <w:rPr>
          <w:rFonts w:cs="Arial"/>
        </w:rPr>
        <w:t xml:space="preserve">Analyse the waveform from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71284404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895637">
        <w:t xml:space="preserve">Figure </w:t>
      </w:r>
      <w:r w:rsidR="00895637">
        <w:rPr>
          <w:noProof/>
        </w:rPr>
        <w:t>7</w:t>
      </w:r>
      <w:r>
        <w:rPr>
          <w:rFonts w:cs="Arial"/>
        </w:rPr>
        <w:fldChar w:fldCharType="end"/>
      </w:r>
      <w:r>
        <w:rPr>
          <w:rFonts w:cs="Arial"/>
        </w:rPr>
        <w:t xml:space="preserve"> and the diagram from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71284174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895637">
        <w:t xml:space="preserve">Figure </w:t>
      </w:r>
      <w:r w:rsidR="00895637">
        <w:rPr>
          <w:noProof/>
        </w:rPr>
        <w:t>8</w:t>
      </w:r>
      <w:r>
        <w:rPr>
          <w:rFonts w:cs="Arial"/>
        </w:rPr>
        <w:fldChar w:fldCharType="end"/>
      </w:r>
      <w:r>
        <w:rPr>
          <w:rFonts w:cs="Arial"/>
        </w:rPr>
        <w:t xml:space="preserve"> at the same time. </w:t>
      </w:r>
      <w:r w:rsidR="005931F7">
        <w:rPr>
          <w:rFonts w:cs="Arial"/>
        </w:rPr>
        <w:t>The figure includes some s</w:t>
      </w:r>
      <w:r w:rsidR="00E20DCB">
        <w:rPr>
          <w:rFonts w:cs="Arial"/>
        </w:rPr>
        <w:t xml:space="preserve">ignals associated with the </w:t>
      </w:r>
      <w:r w:rsidR="009765C3">
        <w:rPr>
          <w:rFonts w:cs="Arial"/>
        </w:rPr>
        <w:t xml:space="preserve">pipeline </w:t>
      </w:r>
      <w:r w:rsidR="005931F7">
        <w:rPr>
          <w:rFonts w:cs="Arial"/>
        </w:rPr>
        <w:t>stages</w:t>
      </w:r>
      <w:r w:rsidR="00E20DCB">
        <w:rPr>
          <w:rFonts w:cs="Arial"/>
        </w:rPr>
        <w:t xml:space="preserve">, as well as some signals related with the </w:t>
      </w:r>
      <w:r w:rsidR="00384EC4">
        <w:rPr>
          <w:rFonts w:cs="Arial"/>
        </w:rPr>
        <w:t xml:space="preserve">Store Buffer and </w:t>
      </w:r>
      <w:r w:rsidR="00E20DCB">
        <w:rPr>
          <w:rFonts w:cs="Arial"/>
        </w:rPr>
        <w:t xml:space="preserve">DCCM </w:t>
      </w:r>
      <w:r w:rsidR="009765C3" w:rsidRPr="009765C3">
        <w:rPr>
          <w:rFonts w:cs="Arial"/>
          <w:lang w:val="en-US"/>
        </w:rPr>
        <w:t>re</w:t>
      </w:r>
      <w:r w:rsidR="009765C3">
        <w:rPr>
          <w:rFonts w:cs="Arial"/>
          <w:lang w:val="en-US"/>
        </w:rPr>
        <w:t>ad/</w:t>
      </w:r>
      <w:r w:rsidR="00E20DCB">
        <w:rPr>
          <w:rFonts w:cs="Arial"/>
        </w:rPr>
        <w:t>write</w:t>
      </w:r>
      <w:r w:rsidR="005931F7">
        <w:rPr>
          <w:rFonts w:cs="Arial"/>
        </w:rPr>
        <w:t xml:space="preserve">. The values highlighted in red correspond to the </w:t>
      </w:r>
      <w:proofErr w:type="spellStart"/>
      <w:r w:rsidR="005931F7">
        <w:rPr>
          <w:rFonts w:ascii="Courier New" w:hAnsi="Courier New" w:cs="Courier New"/>
        </w:rPr>
        <w:t>sw</w:t>
      </w:r>
      <w:proofErr w:type="spellEnd"/>
      <w:r w:rsidR="009765C3">
        <w:rPr>
          <w:rFonts w:cs="Arial"/>
        </w:rPr>
        <w:t xml:space="preserve"> i</w:t>
      </w:r>
      <w:r w:rsidR="005931F7">
        <w:rPr>
          <w:rFonts w:cs="Arial"/>
        </w:rPr>
        <w:t>nstruction as it traverses these stages.</w:t>
      </w:r>
    </w:p>
    <w:p w14:paraId="06D4496E" w14:textId="46F0CDA9" w:rsidR="005931F7" w:rsidRDefault="005931F7" w:rsidP="004A4358">
      <w:pPr>
        <w:shd w:val="clear" w:color="auto" w:fill="FFFFFF" w:themeFill="background1"/>
      </w:pPr>
    </w:p>
    <w:p w14:paraId="64D79D5D" w14:textId="30B33F18" w:rsidR="009F241A" w:rsidRDefault="009D602D" w:rsidP="009E3B4A">
      <w:pPr>
        <w:numPr>
          <w:ilvl w:val="0"/>
          <w:numId w:val="2"/>
        </w:numPr>
        <w:shd w:val="clear" w:color="auto" w:fill="FFFFFF" w:themeFill="background1"/>
      </w:pPr>
      <w:r w:rsidRPr="1922233F">
        <w:rPr>
          <w:b/>
          <w:bCs/>
          <w:color w:val="0070C0"/>
        </w:rPr>
        <w:t>Cycle i:</w:t>
      </w:r>
      <w:r w:rsidRPr="1922233F">
        <w:rPr>
          <w:b/>
          <w:bCs/>
        </w:rPr>
        <w:t xml:space="preserve"> </w:t>
      </w:r>
      <w:r>
        <w:tab/>
      </w:r>
      <w:r w:rsidR="005931F7" w:rsidRPr="1922233F">
        <w:rPr>
          <w:b/>
          <w:bCs/>
        </w:rPr>
        <w:t>D</w:t>
      </w:r>
      <w:r w:rsidR="009765C3" w:rsidRPr="1922233F">
        <w:rPr>
          <w:b/>
          <w:bCs/>
        </w:rPr>
        <w:t xml:space="preserve"> Stage</w:t>
      </w:r>
      <w:r w:rsidRPr="1922233F">
        <w:rPr>
          <w:b/>
          <w:bCs/>
        </w:rPr>
        <w:t>:</w:t>
      </w:r>
      <w:r w:rsidR="005931F7">
        <w:t xml:space="preserve"> </w:t>
      </w:r>
      <w:r w:rsidR="00930528">
        <w:t>As explained for the load</w:t>
      </w:r>
      <w:r w:rsidR="004E7492">
        <w:t xml:space="preserve"> instruction</w:t>
      </w:r>
      <w:r w:rsidR="00930528">
        <w:t>, signal</w:t>
      </w:r>
      <w:r w:rsidR="00930528" w:rsidRPr="1922233F">
        <w:rPr>
          <w:rFonts w:ascii="Courier New" w:hAnsi="Courier New" w:cs="Courier New"/>
        </w:rPr>
        <w:t xml:space="preserve"> dec_i0_instr_d</w:t>
      </w:r>
      <w:r w:rsidR="00930528">
        <w:t xml:space="preserve"> contains the 32</w:t>
      </w:r>
      <w:r>
        <w:t>-</w:t>
      </w:r>
      <w:r w:rsidR="00930528">
        <w:t>bit</w:t>
      </w:r>
      <w:r w:rsidR="00930528" w:rsidRPr="1922233F">
        <w:rPr>
          <w:rFonts w:ascii="Courier New" w:hAnsi="Courier New" w:cs="Courier New"/>
        </w:rPr>
        <w:t xml:space="preserve"> </w:t>
      </w:r>
      <w:proofErr w:type="spellStart"/>
      <w:r w:rsidR="007F002A" w:rsidRPr="1922233F">
        <w:rPr>
          <w:rFonts w:ascii="Courier New" w:hAnsi="Courier New" w:cs="Courier New"/>
        </w:rPr>
        <w:t>s</w:t>
      </w:r>
      <w:r w:rsidR="00930528" w:rsidRPr="1922233F">
        <w:rPr>
          <w:rFonts w:ascii="Courier New" w:hAnsi="Courier New" w:cs="Courier New"/>
        </w:rPr>
        <w:t>w</w:t>
      </w:r>
      <w:proofErr w:type="spellEnd"/>
      <w:r w:rsidR="00930528">
        <w:t xml:space="preserve"> instruction (0x00</w:t>
      </w:r>
      <w:r w:rsidR="007F002A">
        <w:t>6</w:t>
      </w:r>
      <w:r w:rsidR="00930528">
        <w:t>2a</w:t>
      </w:r>
      <w:r w:rsidR="007F002A">
        <w:t>02</w:t>
      </w:r>
      <w:r w:rsidR="00930528">
        <w:t xml:space="preserve">3). Signal </w:t>
      </w:r>
      <w:r w:rsidR="00930528" w:rsidRPr="1922233F">
        <w:rPr>
          <w:rFonts w:ascii="Courier New" w:hAnsi="Courier New" w:cs="Courier New"/>
        </w:rPr>
        <w:t>lsu_rs1_d</w:t>
      </w:r>
      <w:r w:rsidR="00930528" w:rsidRPr="1922233F">
        <w:rPr>
          <w:rFonts w:ascii="Courier New" w:hAnsi="Courier New" w:cs="Courier New"/>
          <w:i/>
          <w:iCs/>
        </w:rPr>
        <w:t xml:space="preserve"> </w:t>
      </w:r>
      <w:r w:rsidR="00930528">
        <w:t xml:space="preserve">contains the base address of the </w:t>
      </w:r>
      <w:proofErr w:type="spellStart"/>
      <w:r w:rsidR="00CF7D2D" w:rsidRPr="1922233F">
        <w:rPr>
          <w:rFonts w:ascii="Courier New" w:hAnsi="Courier New" w:cs="Courier New"/>
        </w:rPr>
        <w:t>s</w:t>
      </w:r>
      <w:r w:rsidR="00930528" w:rsidRPr="1922233F">
        <w:rPr>
          <w:rFonts w:ascii="Courier New" w:hAnsi="Courier New" w:cs="Courier New"/>
        </w:rPr>
        <w:t>w</w:t>
      </w:r>
      <w:proofErr w:type="spellEnd"/>
      <w:r w:rsidR="00930528">
        <w:t xml:space="preserve"> operation (which in this example is 0xF00400</w:t>
      </w:r>
      <w:r w:rsidR="007758F7">
        <w:t>1</w:t>
      </w:r>
      <w:r w:rsidR="00CF7D2D">
        <w:t>C</w:t>
      </w:r>
      <w:r>
        <w:t>,</w:t>
      </w:r>
      <w:r w:rsidR="004E7492">
        <w:t xml:space="preserve"> </w:t>
      </w:r>
      <w:r>
        <w:t xml:space="preserve">as </w:t>
      </w:r>
      <w:r w:rsidR="004E7492">
        <w:t xml:space="preserve">provided by </w:t>
      </w:r>
      <w:r w:rsidR="00C036EA">
        <w:t xml:space="preserve">register </w:t>
      </w:r>
      <w:r w:rsidR="00C036EA" w:rsidRPr="1922233F">
        <w:rPr>
          <w:rFonts w:ascii="Courier New" w:hAnsi="Courier New" w:cs="Courier New"/>
        </w:rPr>
        <w:t>t0</w:t>
      </w:r>
      <w:r w:rsidR="00930528">
        <w:t xml:space="preserve">), and signal </w:t>
      </w:r>
      <w:proofErr w:type="spellStart"/>
      <w:r w:rsidR="00930528" w:rsidRPr="1922233F">
        <w:rPr>
          <w:rFonts w:ascii="Courier New" w:hAnsi="Courier New" w:cs="Courier New"/>
        </w:rPr>
        <w:t>lsu_offset_d</w:t>
      </w:r>
      <w:proofErr w:type="spellEnd"/>
      <w:r w:rsidR="00930528" w:rsidRPr="1922233F">
        <w:rPr>
          <w:i/>
          <w:iCs/>
        </w:rPr>
        <w:t xml:space="preserve"> </w:t>
      </w:r>
      <w:r w:rsidR="00930528">
        <w:t xml:space="preserve">contains the 12-bit immediate </w:t>
      </w:r>
      <w:r>
        <w:t xml:space="preserve">(0x000 in this example) that was </w:t>
      </w:r>
      <w:r w:rsidR="00930528">
        <w:t xml:space="preserve">extracted from the instruction </w:t>
      </w:r>
      <w:r>
        <w:t xml:space="preserve">and subsequently </w:t>
      </w:r>
      <w:r w:rsidR="00930528">
        <w:t>added to the base address.</w:t>
      </w:r>
      <w:r w:rsidR="005A31E2">
        <w:t xml:space="preserve"> </w:t>
      </w:r>
      <w:r>
        <w:t>For</w:t>
      </w:r>
      <w:r w:rsidR="00941CB2">
        <w:t xml:space="preserve"> store</w:t>
      </w:r>
      <w:r w:rsidR="005A31E2">
        <w:t xml:space="preserve"> instructions</w:t>
      </w:r>
      <w:r>
        <w:t>,</w:t>
      </w:r>
      <w:r w:rsidR="009F241A">
        <w:t xml:space="preserve"> the value read from </w:t>
      </w:r>
      <w:r w:rsidR="005A31E2">
        <w:t>the second register</w:t>
      </w:r>
      <w:r w:rsidR="00647361">
        <w:t xml:space="preserve"> </w:t>
      </w:r>
      <w:r w:rsidR="00152A11">
        <w:t>(</w:t>
      </w:r>
      <w:r w:rsidR="00C036EA">
        <w:t xml:space="preserve">in this case </w:t>
      </w:r>
      <w:r w:rsidR="00C036EA" w:rsidRPr="1922233F">
        <w:rPr>
          <w:rFonts w:ascii="Courier New" w:hAnsi="Courier New" w:cs="Courier New"/>
        </w:rPr>
        <w:t>t1</w:t>
      </w:r>
      <w:r w:rsidR="00152A11">
        <w:t>)</w:t>
      </w:r>
      <w:r w:rsidR="00647361">
        <w:t xml:space="preserve"> </w:t>
      </w:r>
      <w:r w:rsidR="0045239B">
        <w:t xml:space="preserve">will </w:t>
      </w:r>
      <w:r w:rsidR="002E7FD3">
        <w:t xml:space="preserve">eventually </w:t>
      </w:r>
      <w:r w:rsidR="0045239B">
        <w:t>be written</w:t>
      </w:r>
      <w:r w:rsidR="00647361">
        <w:t xml:space="preserve"> to memory</w:t>
      </w:r>
      <w:r>
        <w:t>. T</w:t>
      </w:r>
      <w:r w:rsidR="00152A11">
        <w:t>hus</w:t>
      </w:r>
      <w:r>
        <w:t>,</w:t>
      </w:r>
      <w:r w:rsidR="00152A11">
        <w:t xml:space="preserve"> it </w:t>
      </w:r>
      <w:r w:rsidR="004E7492">
        <w:t>must</w:t>
      </w:r>
      <w:r w:rsidR="00152A11">
        <w:t xml:space="preserve"> be propagated to the </w:t>
      </w:r>
      <w:r w:rsidR="004E7492">
        <w:t xml:space="preserve">subsequent </w:t>
      </w:r>
      <w:r w:rsidR="00152A11">
        <w:t>stage</w:t>
      </w:r>
      <w:r w:rsidR="00E20DCB">
        <w:t>s</w:t>
      </w:r>
      <w:r w:rsidR="00647361">
        <w:t>.</w:t>
      </w:r>
      <w:r w:rsidR="007758F7">
        <w:t xml:space="preserve"> </w:t>
      </w:r>
      <w:r w:rsidR="0037389A">
        <w:t>A</w:t>
      </w:r>
      <w:r w:rsidR="00577D86">
        <w:t>s explained for load</w:t>
      </w:r>
      <w:r>
        <w:t>s</w:t>
      </w:r>
      <w:r w:rsidR="00577D86">
        <w:t xml:space="preserve">, </w:t>
      </w:r>
      <w:r w:rsidR="007C28FF">
        <w:t xml:space="preserve">during this stage the address is computed </w:t>
      </w:r>
      <w:r w:rsidR="00D76E5B">
        <w:t>(</w:t>
      </w:r>
      <w:proofErr w:type="spellStart"/>
      <w:r w:rsidR="00D75562" w:rsidRPr="1922233F">
        <w:rPr>
          <w:rFonts w:ascii="Courier New" w:hAnsi="Courier New" w:cs="Courier New"/>
        </w:rPr>
        <w:t>full_addr_d</w:t>
      </w:r>
      <w:proofErr w:type="spellEnd"/>
      <w:r w:rsidR="002E7FD3" w:rsidRPr="1922233F">
        <w:rPr>
          <w:rFonts w:ascii="Courier New" w:hAnsi="Courier New" w:cs="Courier New"/>
        </w:rPr>
        <w:t xml:space="preserve"> </w:t>
      </w:r>
      <w:r w:rsidR="00D75562">
        <w:t>=</w:t>
      </w:r>
      <w:r w:rsidR="002E7FD3">
        <w:t xml:space="preserve"> </w:t>
      </w:r>
      <w:r w:rsidR="007758F7" w:rsidRPr="1922233F">
        <w:rPr>
          <w:rFonts w:ascii="Courier New" w:hAnsi="Courier New" w:cs="Courier New"/>
        </w:rPr>
        <w:t>lsu_r</w:t>
      </w:r>
      <w:r w:rsidR="002E7FD3" w:rsidRPr="1922233F">
        <w:rPr>
          <w:rFonts w:ascii="Courier New" w:hAnsi="Courier New" w:cs="Courier New"/>
        </w:rPr>
        <w:t>s1_d</w:t>
      </w:r>
      <w:r w:rsidR="002E7FD3">
        <w:t xml:space="preserve"> + </w:t>
      </w:r>
      <w:proofErr w:type="spellStart"/>
      <w:r w:rsidR="007758F7" w:rsidRPr="1922233F">
        <w:rPr>
          <w:rFonts w:ascii="Courier New" w:hAnsi="Courier New" w:cs="Courier New"/>
        </w:rPr>
        <w:t>lsu_o</w:t>
      </w:r>
      <w:r w:rsidR="002E7FD3" w:rsidRPr="1922233F">
        <w:rPr>
          <w:rFonts w:ascii="Courier New" w:hAnsi="Courier New" w:cs="Courier New"/>
        </w:rPr>
        <w:t>ffset_d</w:t>
      </w:r>
      <w:proofErr w:type="spellEnd"/>
      <w:r w:rsidR="002E7FD3">
        <w:t xml:space="preserve"> = </w:t>
      </w:r>
      <w:r w:rsidR="00D75562">
        <w:t>0xF00400</w:t>
      </w:r>
      <w:r w:rsidR="007758F7">
        <w:t>1</w:t>
      </w:r>
      <w:r w:rsidR="00D75562">
        <w:t>C</w:t>
      </w:r>
      <w:r w:rsidR="00D76E5B">
        <w:t>)</w:t>
      </w:r>
      <w:r w:rsidR="007C28FF">
        <w:t>.</w:t>
      </w:r>
    </w:p>
    <w:p w14:paraId="50182B2E" w14:textId="53884B9C" w:rsidR="00CF0BC3" w:rsidRDefault="00CF0BC3" w:rsidP="004A4358">
      <w:pPr>
        <w:shd w:val="clear" w:color="auto" w:fill="FFFFFF" w:themeFill="background1"/>
      </w:pPr>
    </w:p>
    <w:p w14:paraId="5CBEC82A" w14:textId="1A7E64F9" w:rsidR="00251708" w:rsidRDefault="00251708" w:rsidP="009E3B4A">
      <w:pPr>
        <w:numPr>
          <w:ilvl w:val="0"/>
          <w:numId w:val="2"/>
        </w:numPr>
        <w:shd w:val="clear" w:color="auto" w:fill="FFFFFF" w:themeFill="background1"/>
      </w:pPr>
      <w:r w:rsidRPr="3F02D7E9">
        <w:rPr>
          <w:b/>
          <w:bCs/>
          <w:color w:val="0070C0"/>
        </w:rPr>
        <w:t>Cycle i+2:</w:t>
      </w:r>
      <w:r>
        <w:tab/>
      </w:r>
      <w:r w:rsidR="00384EC4" w:rsidRPr="3F02D7E9">
        <w:rPr>
          <w:b/>
          <w:bCs/>
        </w:rPr>
        <w:t>R Stage – S</w:t>
      </w:r>
      <w:r w:rsidRPr="3F02D7E9">
        <w:rPr>
          <w:b/>
          <w:bCs/>
        </w:rPr>
        <w:t>tore Buffer Write:</w:t>
      </w:r>
      <w:r>
        <w:t xml:space="preserve"> After </w:t>
      </w:r>
      <w:r w:rsidR="00384EC4">
        <w:t>two</w:t>
      </w:r>
      <w:r>
        <w:t xml:space="preserve"> cycles, </w:t>
      </w:r>
      <w:r w:rsidR="00384EC4">
        <w:t xml:space="preserve">at the R Stage, </w:t>
      </w:r>
      <w:r>
        <w:t xml:space="preserve">the </w:t>
      </w:r>
      <w:r w:rsidR="00384EC4">
        <w:t xml:space="preserve">Store Buffer </w:t>
      </w:r>
      <w:r>
        <w:t>receives the write data and address (</w:t>
      </w:r>
      <w:proofErr w:type="spellStart"/>
      <w:r w:rsidR="00384EC4" w:rsidRPr="3F02D7E9">
        <w:rPr>
          <w:rFonts w:ascii="Courier New" w:hAnsi="Courier New" w:cs="Courier New"/>
        </w:rPr>
        <w:t>lsu_addr_r</w:t>
      </w:r>
      <w:proofErr w:type="spellEnd"/>
      <w:r>
        <w:t>=0x</w:t>
      </w:r>
      <w:r w:rsidR="00384EC4">
        <w:t>F004</w:t>
      </w:r>
      <w:r>
        <w:t xml:space="preserve">001C and </w:t>
      </w:r>
      <w:proofErr w:type="spellStart"/>
      <w:r w:rsidR="00384EC4" w:rsidRPr="3F02D7E9">
        <w:rPr>
          <w:rFonts w:ascii="Courier New" w:hAnsi="Courier New" w:cs="Courier New"/>
        </w:rPr>
        <w:t>store_data_r</w:t>
      </w:r>
      <w:proofErr w:type="spellEnd"/>
      <w:r>
        <w:t>=0x00000025).</w:t>
      </w:r>
    </w:p>
    <w:p w14:paraId="54019BB1" w14:textId="49523B01" w:rsidR="00251708" w:rsidRDefault="00251708" w:rsidP="004A4358">
      <w:pPr>
        <w:shd w:val="clear" w:color="auto" w:fill="FFFFFF" w:themeFill="background1"/>
      </w:pPr>
    </w:p>
    <w:p w14:paraId="77F4E2AF" w14:textId="050B887F" w:rsidR="006318BC" w:rsidRDefault="009D602D" w:rsidP="009E3B4A">
      <w:pPr>
        <w:numPr>
          <w:ilvl w:val="0"/>
          <w:numId w:val="2"/>
        </w:numPr>
        <w:shd w:val="clear" w:color="auto" w:fill="FFFFFF" w:themeFill="background1"/>
      </w:pPr>
      <w:r w:rsidRPr="00606776">
        <w:rPr>
          <w:b/>
          <w:color w:val="0070C0"/>
        </w:rPr>
        <w:t>Cycle i+</w:t>
      </w:r>
      <w:r w:rsidR="009765C3">
        <w:rPr>
          <w:b/>
          <w:color w:val="0070C0"/>
        </w:rPr>
        <w:t>3</w:t>
      </w:r>
      <w:r w:rsidRPr="00606776">
        <w:rPr>
          <w:b/>
          <w:color w:val="0070C0"/>
        </w:rPr>
        <w:t>:</w:t>
      </w:r>
      <w:r w:rsidRPr="00606776">
        <w:rPr>
          <w:b/>
          <w:color w:val="0070C0"/>
        </w:rPr>
        <w:tab/>
      </w:r>
      <w:r w:rsidR="00D50DD1">
        <w:rPr>
          <w:b/>
        </w:rPr>
        <w:t xml:space="preserve">R Stage – </w:t>
      </w:r>
      <w:r w:rsidR="002238DA">
        <w:rPr>
          <w:b/>
        </w:rPr>
        <w:t>DCCM</w:t>
      </w:r>
      <w:r w:rsidR="00BA19C0">
        <w:rPr>
          <w:b/>
        </w:rPr>
        <w:t xml:space="preserve"> Write</w:t>
      </w:r>
      <w:r>
        <w:rPr>
          <w:b/>
        </w:rPr>
        <w:t>:</w:t>
      </w:r>
      <w:r w:rsidR="00CF0BC3" w:rsidRPr="00547900">
        <w:t xml:space="preserve"> </w:t>
      </w:r>
      <w:r w:rsidR="00384EC4">
        <w:t>In the following cycle</w:t>
      </w:r>
      <w:r w:rsidR="002238DA">
        <w:t>, t</w:t>
      </w:r>
      <w:r w:rsidR="00E24302">
        <w:t xml:space="preserve">he </w:t>
      </w:r>
      <w:r w:rsidR="002238DA">
        <w:t xml:space="preserve">DCCM receives the write </w:t>
      </w:r>
      <w:r w:rsidR="00E24302">
        <w:t>data</w:t>
      </w:r>
      <w:r w:rsidR="002238DA">
        <w:t xml:space="preserve"> </w:t>
      </w:r>
      <w:r w:rsidR="00E24302">
        <w:t xml:space="preserve">and address </w:t>
      </w:r>
      <w:r w:rsidR="00E16641">
        <w:t>(</w:t>
      </w:r>
      <w:proofErr w:type="spellStart"/>
      <w:r w:rsidR="007758F7">
        <w:rPr>
          <w:rFonts w:ascii="Courier New" w:hAnsi="Courier New" w:cs="Courier New"/>
        </w:rPr>
        <w:t>stbuf_addr_any</w:t>
      </w:r>
      <w:proofErr w:type="spellEnd"/>
      <w:r w:rsidR="00D50DD1">
        <w:t xml:space="preserve"> </w:t>
      </w:r>
      <w:r w:rsidR="00E16641">
        <w:t>=</w:t>
      </w:r>
      <w:r w:rsidR="00D50DD1">
        <w:t xml:space="preserve"> </w:t>
      </w:r>
      <w:r w:rsidR="00E16641">
        <w:t>0x0</w:t>
      </w:r>
      <w:r w:rsidR="007758F7">
        <w:t>1</w:t>
      </w:r>
      <w:r w:rsidR="00E16641">
        <w:t xml:space="preserve">C and </w:t>
      </w:r>
      <w:proofErr w:type="spellStart"/>
      <w:r w:rsidR="007758F7">
        <w:rPr>
          <w:rFonts w:ascii="Courier New" w:hAnsi="Courier New" w:cs="Courier New"/>
        </w:rPr>
        <w:t>stbuf_data_any</w:t>
      </w:r>
      <w:proofErr w:type="spellEnd"/>
      <w:r w:rsidR="00D50DD1">
        <w:t xml:space="preserve"> </w:t>
      </w:r>
      <w:r w:rsidR="00E16641">
        <w:t>=</w:t>
      </w:r>
      <w:r w:rsidR="00D50DD1">
        <w:t xml:space="preserve"> </w:t>
      </w:r>
      <w:r w:rsidR="00E16641">
        <w:t>0x000000</w:t>
      </w:r>
      <w:r w:rsidR="007758F7">
        <w:t>25</w:t>
      </w:r>
      <w:r w:rsidR="00E16641">
        <w:t>)</w:t>
      </w:r>
      <w:r w:rsidR="00AD100D">
        <w:t xml:space="preserve"> from the </w:t>
      </w:r>
      <w:r w:rsidR="00AD100D" w:rsidRPr="00AD100D">
        <w:rPr>
          <w:i/>
        </w:rPr>
        <w:t>Store Buffer</w:t>
      </w:r>
      <w:r w:rsidR="006318BC">
        <w:t xml:space="preserve">. Note that the </w:t>
      </w:r>
      <w:r w:rsidR="00384EC4">
        <w:t xml:space="preserve">Store Buffer only stores </w:t>
      </w:r>
      <w:r w:rsidR="006318BC">
        <w:t>the last 1</w:t>
      </w:r>
      <w:r w:rsidR="00384EC4">
        <w:t>2</w:t>
      </w:r>
      <w:r w:rsidR="006318BC">
        <w:t xml:space="preserve"> bits of the address (0x0</w:t>
      </w:r>
      <w:r w:rsidR="007758F7">
        <w:t>1</w:t>
      </w:r>
      <w:r w:rsidR="006318BC">
        <w:t>C)</w:t>
      </w:r>
      <w:r w:rsidR="00384EC4">
        <w:t>, which are enough for writing the DCCM</w:t>
      </w:r>
      <w:r w:rsidR="00F23242">
        <w:t xml:space="preserve">. </w:t>
      </w:r>
      <w:r w:rsidR="00384EC4">
        <w:t xml:space="preserve">In this cycle, </w:t>
      </w:r>
      <w:r w:rsidR="006318BC">
        <w:t xml:space="preserve">signal </w:t>
      </w:r>
      <w:proofErr w:type="spellStart"/>
      <w:r w:rsidR="006318BC" w:rsidRPr="000A0516">
        <w:rPr>
          <w:rFonts w:ascii="Courier New" w:hAnsi="Courier New" w:cs="Courier New"/>
        </w:rPr>
        <w:t>dccm_</w:t>
      </w:r>
      <w:r w:rsidR="006318BC">
        <w:rPr>
          <w:rFonts w:ascii="Courier New" w:hAnsi="Courier New" w:cs="Courier New"/>
        </w:rPr>
        <w:t>wr</w:t>
      </w:r>
      <w:r w:rsidR="006318BC" w:rsidRPr="000A0516">
        <w:rPr>
          <w:rFonts w:ascii="Courier New" w:hAnsi="Courier New" w:cs="Courier New"/>
        </w:rPr>
        <w:t>en</w:t>
      </w:r>
      <w:proofErr w:type="spellEnd"/>
      <w:r w:rsidR="006318BC" w:rsidRPr="00294FDD">
        <w:t xml:space="preserve"> </w:t>
      </w:r>
      <w:r w:rsidR="00791D4D">
        <w:t>asserts</w:t>
      </w:r>
      <w:r w:rsidR="007758F7">
        <w:t xml:space="preserve">, </w:t>
      </w:r>
      <w:r w:rsidR="00384EC4">
        <w:t xml:space="preserve">thus </w:t>
      </w:r>
      <w:r w:rsidR="006318BC">
        <w:t>the write to the DCCM</w:t>
      </w:r>
      <w:r w:rsidR="00791D4D">
        <w:t xml:space="preserve"> </w:t>
      </w:r>
      <w:r w:rsidR="00384EC4">
        <w:t>is performed</w:t>
      </w:r>
      <w:r w:rsidR="006318BC">
        <w:t>.</w:t>
      </w:r>
    </w:p>
    <w:p w14:paraId="66719692" w14:textId="284ED2F0" w:rsidR="006318BC" w:rsidRDefault="006318BC" w:rsidP="006318BC">
      <w:pPr>
        <w:pStyle w:val="ListParagraph"/>
      </w:pPr>
    </w:p>
    <w:p w14:paraId="3442A9F0" w14:textId="77777777" w:rsidR="009F519E" w:rsidRPr="00E7765A" w:rsidRDefault="009F519E" w:rsidP="009F519E">
      <w:pPr>
        <w:shd w:val="clear" w:color="auto" w:fill="FFFFFF" w:themeFill="background1"/>
      </w:pPr>
    </w:p>
    <w:p w14:paraId="7C7E3546" w14:textId="6F5467B9" w:rsidR="009F519E" w:rsidRPr="007965E4" w:rsidRDefault="009F519E" w:rsidP="009F519E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i/>
          <w:color w:val="00000A"/>
          <w:sz w:val="20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="00D50DD1">
        <w:rPr>
          <w:rFonts w:cs="Arial"/>
          <w:bCs/>
          <w:color w:val="00000A"/>
        </w:rPr>
        <w:t xml:space="preserve">In </w:t>
      </w:r>
      <w:r>
        <w:rPr>
          <w:rFonts w:cs="Arial"/>
          <w:bCs/>
          <w:color w:val="00000A"/>
        </w:rPr>
        <w:t>simulation</w:t>
      </w:r>
      <w:r w:rsidR="00D50DD1">
        <w:rPr>
          <w:rFonts w:cs="Arial"/>
          <w:bCs/>
          <w:color w:val="00000A"/>
        </w:rPr>
        <w:t>, analyse</w:t>
      </w:r>
      <w:r>
        <w:rPr>
          <w:rFonts w:cs="Arial"/>
          <w:bCs/>
          <w:color w:val="00000A"/>
        </w:rPr>
        <w:t xml:space="preserve"> the load instruction that follows the store to verify that the value has been correctly written to the DCCM.</w:t>
      </w:r>
    </w:p>
    <w:p w14:paraId="72FF090A" w14:textId="26EA8522" w:rsidR="00A81A06" w:rsidRDefault="00A81A06" w:rsidP="006318BC">
      <w:pPr>
        <w:pStyle w:val="ListParagraph"/>
      </w:pPr>
    </w:p>
    <w:p w14:paraId="2A2E316E" w14:textId="77777777" w:rsidR="00235D85" w:rsidRPr="00E7765A" w:rsidRDefault="00235D85" w:rsidP="00235D85">
      <w:pPr>
        <w:shd w:val="clear" w:color="auto" w:fill="FFFFFF" w:themeFill="background1"/>
      </w:pPr>
    </w:p>
    <w:p w14:paraId="492B0248" w14:textId="2A0DC5B2" w:rsidR="00235D85" w:rsidRPr="007965E4" w:rsidRDefault="00235D85" w:rsidP="00235D85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i/>
          <w:color w:val="00000A"/>
          <w:sz w:val="20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>
        <w:rPr>
          <w:rFonts w:cs="Arial"/>
          <w:bCs/>
          <w:color w:val="00000A"/>
        </w:rPr>
        <w:t xml:space="preserve">Extend the basic analysis performed in this section for the </w:t>
      </w:r>
      <w:proofErr w:type="spellStart"/>
      <w:r w:rsidRPr="00235D85">
        <w:rPr>
          <w:rFonts w:ascii="Courier New" w:hAnsi="Courier New" w:cs="Courier New"/>
          <w:bCs/>
          <w:color w:val="00000A"/>
        </w:rPr>
        <w:t>sw</w:t>
      </w:r>
      <w:proofErr w:type="spellEnd"/>
      <w:r>
        <w:rPr>
          <w:rFonts w:cs="Arial"/>
          <w:bCs/>
          <w:color w:val="00000A"/>
        </w:rPr>
        <w:t xml:space="preserve"> instruction in a similar way as the advanced analysis performed for the </w:t>
      </w:r>
      <w:proofErr w:type="spellStart"/>
      <w:r>
        <w:rPr>
          <w:rFonts w:ascii="Courier New" w:hAnsi="Courier New" w:cs="Courier New"/>
          <w:bCs/>
          <w:color w:val="00000A"/>
        </w:rPr>
        <w:t>l</w:t>
      </w:r>
      <w:r w:rsidRPr="00235D85">
        <w:rPr>
          <w:rFonts w:ascii="Courier New" w:hAnsi="Courier New" w:cs="Courier New"/>
          <w:bCs/>
          <w:color w:val="00000A"/>
        </w:rPr>
        <w:t>w</w:t>
      </w:r>
      <w:proofErr w:type="spellEnd"/>
      <w:r>
        <w:rPr>
          <w:rFonts w:cs="Arial"/>
          <w:bCs/>
          <w:color w:val="00000A"/>
        </w:rPr>
        <w:t xml:space="preserve"> instruction in Section 2.B.</w:t>
      </w:r>
    </w:p>
    <w:p w14:paraId="12035C46" w14:textId="77777777" w:rsidR="00235D85" w:rsidRDefault="00235D85" w:rsidP="00235D85">
      <w:pPr>
        <w:pStyle w:val="ListParagraph"/>
      </w:pPr>
    </w:p>
    <w:p w14:paraId="6B2D41E1" w14:textId="53C909F2" w:rsidR="000908C6" w:rsidRDefault="000908C6" w:rsidP="00C01F7E">
      <w:pPr>
        <w:shd w:val="clear" w:color="auto" w:fill="FFFFFF" w:themeFill="background1"/>
      </w:pPr>
    </w:p>
    <w:p w14:paraId="34827D46" w14:textId="731EC108" w:rsidR="000908C6" w:rsidRPr="007965E4" w:rsidRDefault="000908C6" w:rsidP="000908C6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i/>
          <w:color w:val="00000A"/>
          <w:sz w:val="20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bookmarkStart w:id="11" w:name="_Hlk84122774"/>
      <w:r>
        <w:rPr>
          <w:rFonts w:cs="Arial"/>
          <w:bCs/>
          <w:color w:val="00000A"/>
        </w:rPr>
        <w:t>Analyse unaligned store</w:t>
      </w:r>
      <w:r w:rsidR="004E7FF8">
        <w:rPr>
          <w:rFonts w:cs="Arial"/>
          <w:bCs/>
          <w:color w:val="00000A"/>
        </w:rPr>
        <w:t>s</w:t>
      </w:r>
      <w:r w:rsidR="00F5064C">
        <w:rPr>
          <w:rFonts w:cs="Arial"/>
          <w:bCs/>
          <w:color w:val="00000A"/>
        </w:rPr>
        <w:t xml:space="preserve"> to the DCCM, as well as</w:t>
      </w:r>
      <w:r w:rsidR="004E7FF8">
        <w:rPr>
          <w:rFonts w:cs="Arial"/>
          <w:bCs/>
          <w:color w:val="00000A"/>
        </w:rPr>
        <w:t xml:space="preserve"> </w:t>
      </w:r>
      <w:r w:rsidR="005C37DC">
        <w:rPr>
          <w:rFonts w:cs="Arial"/>
          <w:bCs/>
          <w:color w:val="00000A"/>
        </w:rPr>
        <w:t>sub-word</w:t>
      </w:r>
      <w:r w:rsidR="004E7FF8">
        <w:rPr>
          <w:rFonts w:cs="Arial"/>
          <w:bCs/>
          <w:color w:val="00000A"/>
        </w:rPr>
        <w:t xml:space="preserve"> store</w:t>
      </w:r>
      <w:r w:rsidR="005C37DC">
        <w:rPr>
          <w:rFonts w:cs="Arial"/>
          <w:bCs/>
          <w:color w:val="00000A"/>
        </w:rPr>
        <w:t>s</w:t>
      </w:r>
      <w:r w:rsidR="0074635D">
        <w:rPr>
          <w:rFonts w:cs="Arial"/>
          <w:bCs/>
          <w:color w:val="00000A"/>
        </w:rPr>
        <w:t>:</w:t>
      </w:r>
      <w:r w:rsidR="005C37DC">
        <w:rPr>
          <w:rFonts w:cs="Arial"/>
          <w:bCs/>
          <w:color w:val="00000A"/>
        </w:rPr>
        <w:t xml:space="preserve"> store byte (</w:t>
      </w:r>
      <w:proofErr w:type="spellStart"/>
      <w:r w:rsidR="004E7FF8">
        <w:rPr>
          <w:rFonts w:ascii="Courier New" w:hAnsi="Courier New" w:cs="Courier New"/>
          <w:bCs/>
          <w:color w:val="00000A"/>
        </w:rPr>
        <w:t>s</w:t>
      </w:r>
      <w:r w:rsidR="004E7FF8" w:rsidRPr="006261DB">
        <w:rPr>
          <w:rFonts w:ascii="Courier New" w:hAnsi="Courier New" w:cs="Courier New"/>
          <w:bCs/>
          <w:color w:val="00000A"/>
        </w:rPr>
        <w:t>b</w:t>
      </w:r>
      <w:proofErr w:type="spellEnd"/>
      <w:r w:rsidR="005C37DC">
        <w:rPr>
          <w:rFonts w:cs="Arial"/>
          <w:bCs/>
          <w:color w:val="00000A"/>
        </w:rPr>
        <w:t xml:space="preserve">) or </w:t>
      </w:r>
      <w:r w:rsidR="004E7FF8">
        <w:rPr>
          <w:rFonts w:cs="Arial"/>
          <w:bCs/>
          <w:i/>
          <w:color w:val="00000A"/>
        </w:rPr>
        <w:t xml:space="preserve">store </w:t>
      </w:r>
      <w:r w:rsidR="004E7FF8" w:rsidRPr="006261DB">
        <w:rPr>
          <w:rFonts w:cs="Arial"/>
          <w:bCs/>
          <w:i/>
          <w:color w:val="00000A"/>
        </w:rPr>
        <w:t>half-word</w:t>
      </w:r>
      <w:r w:rsidR="004E7FF8">
        <w:rPr>
          <w:rFonts w:cs="Arial"/>
          <w:bCs/>
          <w:color w:val="00000A"/>
        </w:rPr>
        <w:t xml:space="preserve"> (</w:t>
      </w:r>
      <w:proofErr w:type="spellStart"/>
      <w:r w:rsidR="004E7FF8">
        <w:rPr>
          <w:rFonts w:ascii="Courier New" w:hAnsi="Courier New" w:cs="Courier New"/>
          <w:bCs/>
          <w:color w:val="00000A"/>
        </w:rPr>
        <w:t>s</w:t>
      </w:r>
      <w:r w:rsidR="004E7FF8" w:rsidRPr="006261DB">
        <w:rPr>
          <w:rFonts w:ascii="Courier New" w:hAnsi="Courier New" w:cs="Courier New"/>
          <w:bCs/>
          <w:color w:val="00000A"/>
        </w:rPr>
        <w:t>h</w:t>
      </w:r>
      <w:proofErr w:type="spellEnd"/>
      <w:r w:rsidR="004E7FF8">
        <w:rPr>
          <w:rFonts w:cs="Arial"/>
          <w:bCs/>
          <w:color w:val="00000A"/>
        </w:rPr>
        <w:t>).</w:t>
      </w:r>
      <w:bookmarkEnd w:id="11"/>
    </w:p>
    <w:p w14:paraId="628F76D5" w14:textId="2F0D7AE9" w:rsidR="000908C6" w:rsidRDefault="000908C6" w:rsidP="00C01F7E">
      <w:pPr>
        <w:shd w:val="clear" w:color="auto" w:fill="FFFFFF" w:themeFill="background1"/>
      </w:pPr>
    </w:p>
    <w:p w14:paraId="7D46A34B" w14:textId="77777777" w:rsidR="00BA269D" w:rsidRDefault="00BA269D" w:rsidP="007826BB"/>
    <w:p w14:paraId="384961C5" w14:textId="55394EB5" w:rsidR="00B406E0" w:rsidRDefault="7284398F" w:rsidP="00B406E0">
      <w:pPr>
        <w:pStyle w:val="Heading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</w:rPr>
      </w:pPr>
      <w:r w:rsidRPr="3F02D7E9">
        <w:rPr>
          <w:color w:val="FFFFFF" w:themeColor="background1"/>
        </w:rPr>
        <w:t>A</w:t>
      </w:r>
      <w:r w:rsidR="00D50DD1">
        <w:rPr>
          <w:color w:val="FFFFFF" w:themeColor="background1"/>
        </w:rPr>
        <w:t>ccessing Main Memory</w:t>
      </w:r>
    </w:p>
    <w:p w14:paraId="57502286" w14:textId="39F8994F" w:rsidR="00B406E0" w:rsidRDefault="00B406E0" w:rsidP="007826BB"/>
    <w:p w14:paraId="77BFF08B" w14:textId="07F68B67" w:rsidR="004F4186" w:rsidRDefault="7B3637FA" w:rsidP="3F02D7E9">
      <w:pPr>
        <w:shd w:val="clear" w:color="auto" w:fill="FFFFFF" w:themeFill="background1"/>
      </w:pPr>
      <w:r>
        <w:t xml:space="preserve">In </w:t>
      </w:r>
      <w:r w:rsidR="695A4CCD">
        <w:t>S</w:t>
      </w:r>
      <w:r>
        <w:t xml:space="preserve">ections </w:t>
      </w:r>
      <w:r w:rsidR="4EF37DD8">
        <w:t>2 and 3</w:t>
      </w:r>
      <w:r w:rsidR="00D50DD1">
        <w:t>,</w:t>
      </w:r>
      <w:r w:rsidR="4EF37DD8">
        <w:t xml:space="preserve"> </w:t>
      </w:r>
      <w:r>
        <w:t xml:space="preserve">we used the DCCM for storing </w:t>
      </w:r>
      <w:r w:rsidR="3AF7F36E">
        <w:t xml:space="preserve">and loading </w:t>
      </w:r>
      <w:r>
        <w:t>the data. In this section</w:t>
      </w:r>
      <w:r w:rsidR="695A4CCD">
        <w:t>,</w:t>
      </w:r>
      <w:r>
        <w:t xml:space="preserve"> we analyse</w:t>
      </w:r>
      <w:r w:rsidR="695A4CCD">
        <w:t xml:space="preserve"> </w:t>
      </w:r>
      <w:r w:rsidR="485942C1">
        <w:t xml:space="preserve">non-blocking </w:t>
      </w:r>
      <w:r w:rsidR="695A4CCD">
        <w:t>load</w:t>
      </w:r>
      <w:r>
        <w:t xml:space="preserve"> instructions </w:t>
      </w:r>
      <w:r w:rsidR="695A4CCD">
        <w:t xml:space="preserve">that </w:t>
      </w:r>
      <w:r>
        <w:t xml:space="preserve">access the </w:t>
      </w:r>
      <w:r w:rsidR="15FB109C">
        <w:t xml:space="preserve">Main </w:t>
      </w:r>
      <w:r>
        <w:t xml:space="preserve">Memory </w:t>
      </w:r>
      <w:r w:rsidR="15FB109C">
        <w:t xml:space="preserve">used </w:t>
      </w:r>
      <w:r>
        <w:t xml:space="preserve">on the </w:t>
      </w:r>
      <w:r w:rsidR="15FB109C">
        <w:t>board</w:t>
      </w:r>
      <w:r w:rsidR="75039F1D">
        <w:t>.</w:t>
      </w:r>
      <w:r>
        <w:t xml:space="preserve"> </w:t>
      </w:r>
      <w:r w:rsidR="75039F1D">
        <w:t xml:space="preserve">Note that in this case, as opposed to </w:t>
      </w:r>
      <w:r w:rsidR="640DC3CB">
        <w:t>the scenario analysed in Section 2</w:t>
      </w:r>
      <w:r w:rsidR="75039F1D">
        <w:t xml:space="preserve">, the </w:t>
      </w:r>
      <w:proofErr w:type="spellStart"/>
      <w:r w:rsidR="41DEC737">
        <w:t>VeeR</w:t>
      </w:r>
      <w:proofErr w:type="spellEnd"/>
      <w:r w:rsidR="75039F1D">
        <w:t xml:space="preserve"> E</w:t>
      </w:r>
      <w:r w:rsidR="15FB109C">
        <w:t>L2</w:t>
      </w:r>
      <w:r w:rsidR="75039F1D">
        <w:t xml:space="preserve"> Core must communicate with the </w:t>
      </w:r>
      <w:r w:rsidR="15FB109C">
        <w:t xml:space="preserve">Main </w:t>
      </w:r>
      <w:r w:rsidR="75039F1D">
        <w:t xml:space="preserve">Memory </w:t>
      </w:r>
      <w:r w:rsidR="62373D13">
        <w:t xml:space="preserve">through the AXI bus </w:t>
      </w:r>
      <w:r w:rsidR="75039F1D">
        <w:t>in order to obtain the data requested by the load instruction.</w:t>
      </w:r>
      <w:r w:rsidR="42D8C912">
        <w:t xml:space="preserve"> </w:t>
      </w:r>
      <w:r w:rsidR="0C17105F">
        <w:t>N</w:t>
      </w:r>
      <w:r>
        <w:t xml:space="preserve">on-blocking loads allow </w:t>
      </w:r>
      <w:r w:rsidR="695A4CCD">
        <w:t xml:space="preserve">program </w:t>
      </w:r>
      <w:r>
        <w:t xml:space="preserve">execution to continue as long as </w:t>
      </w:r>
      <w:r w:rsidR="674D088E">
        <w:t xml:space="preserve">the </w:t>
      </w:r>
      <w:r>
        <w:t>instructions do not depend on the data read by the</w:t>
      </w:r>
      <w:r w:rsidR="695A4CCD">
        <w:t xml:space="preserve"> load</w:t>
      </w:r>
      <w:r w:rsidR="6E83DABF">
        <w:t xml:space="preserve">; </w:t>
      </w:r>
      <w:r w:rsidR="695A4CCD">
        <w:t xml:space="preserve">execution </w:t>
      </w:r>
      <w:r w:rsidR="7574AC94">
        <w:t xml:space="preserve">only </w:t>
      </w:r>
      <w:r w:rsidR="695A4CCD">
        <w:t xml:space="preserve">stops </w:t>
      </w:r>
      <w:r w:rsidR="695A4CCD">
        <w:lastRenderedPageBreak/>
        <w:t>when</w:t>
      </w:r>
      <w:r w:rsidR="32917558">
        <w:t xml:space="preserve"> an </w:t>
      </w:r>
      <w:r w:rsidR="6E83DABF">
        <w:t xml:space="preserve">instruction </w:t>
      </w:r>
      <w:r w:rsidR="695A4CCD">
        <w:t xml:space="preserve">is executed that depends </w:t>
      </w:r>
      <w:r w:rsidR="32917558">
        <w:t>on the</w:t>
      </w:r>
      <w:r w:rsidR="695A4CCD">
        <w:t xml:space="preserve"> load</w:t>
      </w:r>
      <w:r>
        <w:t>.</w:t>
      </w:r>
      <w:r w:rsidR="32917558">
        <w:t xml:space="preserve"> </w:t>
      </w:r>
      <w:r w:rsidR="0C17105F">
        <w:t>In contrast, blocking loads completely stop the processor until they receive the data read from memory. This means that no other instruction progresses until the load receives its data</w:t>
      </w:r>
      <w:r w:rsidR="00D50DD1">
        <w:t>, even if no dependency exists</w:t>
      </w:r>
      <w:r w:rsidR="0C17105F">
        <w:t>.</w:t>
      </w:r>
    </w:p>
    <w:p w14:paraId="41B1081C" w14:textId="77777777" w:rsidR="004F4186" w:rsidRDefault="004F4186" w:rsidP="007826BB"/>
    <w:p w14:paraId="3323329B" w14:textId="53186696" w:rsidR="002316F7" w:rsidRDefault="50B07BAE" w:rsidP="002316F7">
      <w:pPr>
        <w:shd w:val="clear" w:color="auto" w:fill="FFFFFF" w:themeFill="background1"/>
      </w:pPr>
      <w:r>
        <w:t xml:space="preserve">The code in </w:t>
      </w:r>
      <w:r w:rsidR="002316F7">
        <w:fldChar w:fldCharType="begin"/>
      </w:r>
      <w:r w:rsidR="002316F7">
        <w:instrText xml:space="preserve"> REF _Ref65497455 \h </w:instrText>
      </w:r>
      <w:r w:rsidR="002316F7">
        <w:fldChar w:fldCharType="separate"/>
      </w:r>
      <w:r w:rsidR="00895637">
        <w:t xml:space="preserve">Figure </w:t>
      </w:r>
      <w:r w:rsidR="00895637" w:rsidRPr="3F02D7E9">
        <w:rPr>
          <w:noProof/>
        </w:rPr>
        <w:t>9</w:t>
      </w:r>
      <w:r w:rsidR="002316F7">
        <w:fldChar w:fldCharType="end"/>
      </w:r>
      <w:r>
        <w:t xml:space="preserve"> depicts a simple example to illustrate the execution of a </w:t>
      </w:r>
      <w:proofErr w:type="spellStart"/>
      <w:r w:rsidRPr="3F02D7E9">
        <w:rPr>
          <w:rFonts w:ascii="Courier New" w:hAnsi="Courier New" w:cs="Courier New"/>
        </w:rPr>
        <w:t>lw</w:t>
      </w:r>
      <w:proofErr w:type="spellEnd"/>
      <w:r>
        <w:t xml:space="preserve"> instruction reading </w:t>
      </w:r>
      <w:r w:rsidR="64495F85">
        <w:t>Main Memory</w:t>
      </w:r>
      <w:r>
        <w:t>. The code contains a loop that reads a 12-element array (</w:t>
      </w:r>
      <w:proofErr w:type="spellStart"/>
      <w:r w:rsidRPr="3F02D7E9">
        <w:rPr>
          <w:rFonts w:ascii="Courier New" w:eastAsia="Courier New" w:hAnsi="Courier New" w:cs="Courier New"/>
        </w:rPr>
        <w:t>lw</w:t>
      </w:r>
      <w:proofErr w:type="spellEnd"/>
      <w:r w:rsidRPr="3F02D7E9">
        <w:rPr>
          <w:rFonts w:ascii="Courier New" w:eastAsia="Courier New" w:hAnsi="Courier New" w:cs="Courier New"/>
        </w:rPr>
        <w:t xml:space="preserve"> t3, (t4)</w:t>
      </w:r>
      <w:r>
        <w:t xml:space="preserve">) and accumulates the sum of its elements in register </w:t>
      </w:r>
      <w:r w:rsidRPr="3F02D7E9">
        <w:rPr>
          <w:rFonts w:ascii="Courier New" w:hAnsi="Courier New" w:cs="Courier New"/>
        </w:rPr>
        <w:t>t6</w:t>
      </w:r>
      <w:r>
        <w:t xml:space="preserve"> (</w:t>
      </w:r>
      <w:r w:rsidRPr="3F02D7E9">
        <w:rPr>
          <w:rFonts w:ascii="Courier New" w:eastAsia="Courier New" w:hAnsi="Courier New" w:cs="Courier New"/>
        </w:rPr>
        <w:t>add t6, t3, t6</w:t>
      </w:r>
      <w:r>
        <w:t xml:space="preserve">). As usual, several </w:t>
      </w:r>
      <w:proofErr w:type="spellStart"/>
      <w:r w:rsidRPr="3F02D7E9">
        <w:rPr>
          <w:rFonts w:ascii="Courier New" w:hAnsi="Courier New" w:cs="Courier New"/>
        </w:rPr>
        <w:t>nop</w:t>
      </w:r>
      <w:proofErr w:type="spellEnd"/>
      <w:r>
        <w:t xml:space="preserve"> operations are inserted to isolate the instructions and make them easier to analyse, and compressed instructions are disabled.</w:t>
      </w:r>
    </w:p>
    <w:p w14:paraId="68594257" w14:textId="77777777" w:rsidR="002316F7" w:rsidRDefault="002316F7" w:rsidP="002316F7">
      <w:pPr>
        <w:shd w:val="clear" w:color="auto" w:fill="FFFFFF" w:themeFill="background1"/>
      </w:pPr>
    </w:p>
    <w:p w14:paraId="4353023C" w14:textId="6200DB7B" w:rsidR="002316F7" w:rsidRDefault="00D50DD1" w:rsidP="001432B1">
      <w:pPr>
        <w:shd w:val="clear" w:color="auto" w:fill="FFFFFF" w:themeFill="background1"/>
        <w:tabs>
          <w:tab w:val="left" w:pos="2700"/>
        </w:tabs>
      </w:pPr>
      <w:r>
        <w:t xml:space="preserve">Array </w:t>
      </w:r>
      <w:r w:rsidR="3EE5D708">
        <w:t>D contains 12 words and it is placed in Main Memory</w:t>
      </w:r>
      <w:r>
        <w:t xml:space="preserve"> by</w:t>
      </w:r>
      <w:r w:rsidR="50B07BAE">
        <w:t xml:space="preserve"> </w:t>
      </w:r>
      <w:r>
        <w:t xml:space="preserve">declaring it </w:t>
      </w:r>
      <w:r w:rsidR="50B07BAE">
        <w:t xml:space="preserve">within section </w:t>
      </w:r>
      <w:r w:rsidR="50B07BAE" w:rsidRPr="1922233F">
        <w:rPr>
          <w:i/>
          <w:iCs/>
        </w:rPr>
        <w:t>.data</w:t>
      </w:r>
      <w:r w:rsidR="50B07BAE">
        <w:t xml:space="preserve">. </w:t>
      </w:r>
      <w:r>
        <w:t>T</w:t>
      </w:r>
      <w:r w:rsidR="50B07BAE">
        <w:t xml:space="preserve">he data defined in the </w:t>
      </w:r>
      <w:r w:rsidR="50B07BAE" w:rsidRPr="1922233F">
        <w:rPr>
          <w:i/>
          <w:iCs/>
        </w:rPr>
        <w:t>.data</w:t>
      </w:r>
      <w:r w:rsidR="50B07BAE">
        <w:t xml:space="preserve"> section </w:t>
      </w:r>
      <w:r w:rsidR="2714F3A8">
        <w:t>are</w:t>
      </w:r>
      <w:r w:rsidR="50B07BAE">
        <w:t xml:space="preserve"> placed in </w:t>
      </w:r>
      <w:r w:rsidR="614B65C0">
        <w:t xml:space="preserve">Main Memory </w:t>
      </w:r>
      <w:r w:rsidR="3EE5D708">
        <w:t xml:space="preserve">and not in the DCCM as </w:t>
      </w:r>
      <w:r w:rsidR="7B4F6D00">
        <w:t xml:space="preserve">was done </w:t>
      </w:r>
      <w:r w:rsidR="3EE5D708">
        <w:t xml:space="preserve">in the program from </w:t>
      </w:r>
      <w:r w:rsidR="3EE5D708">
        <w:fldChar w:fldCharType="begin"/>
      </w:r>
      <w:r w:rsidR="3EE5D708">
        <w:instrText xml:space="preserve"> REF _Ref63287856 \h </w:instrText>
      </w:r>
      <w:r w:rsidR="3EE5D708">
        <w:fldChar w:fldCharType="separate"/>
      </w:r>
      <w:r w:rsidR="00895637">
        <w:t xml:space="preserve">Figure </w:t>
      </w:r>
      <w:r w:rsidR="00895637" w:rsidRPr="1922233F">
        <w:rPr>
          <w:noProof/>
        </w:rPr>
        <w:t>2</w:t>
      </w:r>
      <w:r w:rsidR="3EE5D708">
        <w:fldChar w:fldCharType="end"/>
      </w:r>
      <w:r w:rsidR="50B07BAE">
        <w:t>.</w:t>
      </w:r>
    </w:p>
    <w:p w14:paraId="07DDD438" w14:textId="77777777" w:rsidR="002316F7" w:rsidRDefault="002316F7" w:rsidP="002316F7">
      <w:pPr>
        <w:shd w:val="clear" w:color="auto" w:fill="FFFFFF" w:themeFill="background1"/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2316F7" w14:paraId="231A4581" w14:textId="77777777" w:rsidTr="7FB454E3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 w:themeFill="background1" w:themeFillShade="D9"/>
          </w:tcPr>
          <w:p w14:paraId="64232F00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>.</w:t>
            </w:r>
            <w:proofErr w:type="spellStart"/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>globl</w:t>
            </w:r>
            <w:proofErr w:type="spellEnd"/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 xml:space="preserve"> main</w:t>
            </w:r>
          </w:p>
          <w:p w14:paraId="34CEF7DB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030752C5" w14:textId="77777777" w:rsidR="002316F7" w:rsidRPr="00E53D61" w:rsidRDefault="002316F7" w:rsidP="00AC0998">
            <w:pPr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</w:pPr>
            <w:r w:rsidRPr="00E53D61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>.data</w:t>
            </w:r>
          </w:p>
          <w:p w14:paraId="4AFF0A9C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>D: .word 3,5,6,8,7,10,12,2,1,4,11,9</w:t>
            </w:r>
          </w:p>
          <w:p w14:paraId="3546E19C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7B49ED78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>.text</w:t>
            </w:r>
          </w:p>
          <w:p w14:paraId="5E27FF97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>main:</w:t>
            </w:r>
          </w:p>
          <w:p w14:paraId="3F852C61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147C1181" w14:textId="28A18A47" w:rsidR="1D9D42B5" w:rsidRDefault="1D9D42B5" w:rsidP="7FB454E3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7FB454E3">
              <w:rPr>
                <w:rFonts w:ascii="Courier New" w:eastAsia="Courier New" w:hAnsi="Courier New" w:cs="Courier New"/>
                <w:sz w:val="18"/>
                <w:szCs w:val="18"/>
              </w:rPr>
              <w:t>li t2, 0x008 # Disable Branch Predictor</w:t>
            </w:r>
          </w:p>
          <w:p w14:paraId="197666DB" w14:textId="30477774" w:rsidR="1D9D42B5" w:rsidRPr="00D377BD" w:rsidRDefault="1D9D42B5" w:rsidP="7FB454E3">
            <w:pPr>
              <w:rPr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csrrs t1, 0x7F9, t2</w:t>
            </w:r>
          </w:p>
          <w:p w14:paraId="1D23F218" w14:textId="5E443270" w:rsidR="7FB454E3" w:rsidRPr="00D377BD" w:rsidRDefault="7FB454E3" w:rsidP="7FB454E3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</w:p>
          <w:p w14:paraId="5D5BEF36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a t4, D</w:t>
            </w:r>
          </w:p>
          <w:p w14:paraId="2AF4CE59" w14:textId="1D68ACE1" w:rsidR="002316F7" w:rsidRPr="00D377BD" w:rsidRDefault="002E1739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 t5, 12</w:t>
            </w:r>
          </w:p>
          <w:p w14:paraId="0C9CFD1C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 t6, 0x0</w:t>
            </w:r>
          </w:p>
          <w:p w14:paraId="7DA6C74D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INSERT_NOPS_1</w:t>
            </w:r>
          </w:p>
          <w:p w14:paraId="0238D4A8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</w:p>
          <w:p w14:paraId="5942D1EC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REPEAT:</w:t>
            </w:r>
          </w:p>
          <w:p w14:paraId="737C40F9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b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</w:t>
            </w:r>
            <w:r w:rsidRPr="00D377BD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  <w:lang w:val="de-DE"/>
              </w:rPr>
              <w:t>lw t3, (t4)</w:t>
            </w:r>
          </w:p>
          <w:p w14:paraId="00D57311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add t5, t5, -1</w:t>
            </w:r>
          </w:p>
          <w:p w14:paraId="17AC0827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INSERT_NOPS_10</w:t>
            </w:r>
          </w:p>
          <w:p w14:paraId="3DC183C1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add t6, t3, t6</w:t>
            </w:r>
          </w:p>
          <w:p w14:paraId="43E8624F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add t4, t4, 4</w:t>
            </w:r>
          </w:p>
          <w:p w14:paraId="4510551A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INSERT_NOPS_9</w:t>
            </w:r>
          </w:p>
          <w:p w14:paraId="1E9DAF92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</w:t>
            </w:r>
            <w:proofErr w:type="spellStart"/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>bne</w:t>
            </w:r>
            <w:proofErr w:type="spellEnd"/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 xml:space="preserve">  t5, zero, REPEAT    # Repeat the loop</w:t>
            </w:r>
          </w:p>
          <w:p w14:paraId="226547D0" w14:textId="77777777" w:rsidR="002316F7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2280ACE3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>INSERT_NOPS_4</w:t>
            </w:r>
          </w:p>
          <w:p w14:paraId="3D754E64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584D2892" w14:textId="77777777" w:rsidR="002316F7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>.end</w:t>
            </w:r>
          </w:p>
        </w:tc>
      </w:tr>
    </w:tbl>
    <w:p w14:paraId="41E91EE2" w14:textId="795B0283" w:rsidR="002316F7" w:rsidRDefault="002316F7" w:rsidP="002316F7">
      <w:pPr>
        <w:pStyle w:val="Caption"/>
        <w:shd w:val="clear" w:color="auto" w:fill="FFFFFF" w:themeFill="background1"/>
        <w:jc w:val="center"/>
      </w:pPr>
      <w:bookmarkStart w:id="12" w:name="_Ref65497455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>
        <w:rPr>
          <w:noProof/>
        </w:rPr>
        <w:t>9</w:t>
      </w:r>
      <w:r>
        <w:fldChar w:fldCharType="end"/>
      </w:r>
      <w:bookmarkEnd w:id="12"/>
      <w:r>
        <w:t xml:space="preserve"> </w:t>
      </w:r>
      <w:r w:rsidRPr="00101E33">
        <w:t xml:space="preserve">Example of </w:t>
      </w:r>
      <w:r>
        <w:t xml:space="preserve">blocking </w:t>
      </w:r>
      <w:proofErr w:type="spellStart"/>
      <w:r w:rsidRPr="00FB14E6">
        <w:rPr>
          <w:rFonts w:ascii="Courier New" w:hAnsi="Courier New" w:cs="Courier New"/>
        </w:rPr>
        <w:t>lw</w:t>
      </w:r>
      <w:proofErr w:type="spellEnd"/>
      <w:r w:rsidRPr="00FB14E6">
        <w:rPr>
          <w:rFonts w:ascii="Courier New" w:hAnsi="Courier New" w:cs="Courier New"/>
        </w:rPr>
        <w:t xml:space="preserve"> </w:t>
      </w:r>
      <w:r w:rsidRPr="00101E33">
        <w:t>instruction</w:t>
      </w:r>
    </w:p>
    <w:p w14:paraId="2752A6B6" w14:textId="77777777" w:rsidR="002316F7" w:rsidRDefault="002316F7" w:rsidP="002316F7">
      <w:pPr>
        <w:pStyle w:val="Caption"/>
        <w:shd w:val="clear" w:color="auto" w:fill="FFFFFF" w:themeFill="background1"/>
      </w:pPr>
    </w:p>
    <w:p w14:paraId="28D24918" w14:textId="3967BBA3" w:rsidR="002316F7" w:rsidRDefault="002316F7" w:rsidP="1922233F">
      <w:pPr>
        <w:spacing w:line="259" w:lineRule="auto"/>
      </w:pPr>
      <w:r>
        <w:t xml:space="preserve">Folder </w:t>
      </w:r>
      <w:r w:rsidR="10ACB1B1" w:rsidRPr="1922233F">
        <w:rPr>
          <w:i/>
          <w:iCs/>
        </w:rPr>
        <w:t>[</w:t>
      </w:r>
      <w:r w:rsidR="000F0B3E">
        <w:rPr>
          <w:i/>
          <w:iCs/>
        </w:rPr>
        <w:t>RVfpgaEL2NexysA7NoDDRPath</w:t>
      </w:r>
      <w:r w:rsidR="10ACB1B1" w:rsidRPr="1922233F">
        <w:rPr>
          <w:i/>
          <w:iCs/>
        </w:rPr>
        <w:t>]</w:t>
      </w:r>
      <w:r w:rsidRPr="1922233F">
        <w:rPr>
          <w:i/>
          <w:iCs/>
        </w:rPr>
        <w:t>/Labs/Lab13/</w:t>
      </w:r>
      <w:proofErr w:type="spellStart"/>
      <w:r w:rsidRPr="1922233F">
        <w:rPr>
          <w:i/>
          <w:iCs/>
        </w:rPr>
        <w:t>LW_Instruction_ExtMemory</w:t>
      </w:r>
      <w:proofErr w:type="spellEnd"/>
      <w:r>
        <w:t xml:space="preserve"> provides the </w:t>
      </w:r>
      <w:r w:rsidR="74E0791B">
        <w:t xml:space="preserve">Catapult </w:t>
      </w:r>
      <w:r>
        <w:t>project so that you can analyse, simulate</w:t>
      </w:r>
      <w:r w:rsidR="00504543">
        <w:t>,</w:t>
      </w:r>
      <w:r>
        <w:t xml:space="preserve"> and change the program. </w:t>
      </w:r>
      <w:r w:rsidRPr="1922233F">
        <w:rPr>
          <w:rFonts w:cs="Arial"/>
        </w:rPr>
        <w:t>If you open the project, build it, and open the disassembly file</w:t>
      </w:r>
      <w:r w:rsidR="00504543" w:rsidRPr="1922233F">
        <w:rPr>
          <w:rFonts w:cs="Arial"/>
        </w:rPr>
        <w:t>,</w:t>
      </w:r>
      <w:r w:rsidRPr="1922233F">
        <w:rPr>
          <w:rFonts w:cs="Arial"/>
        </w:rPr>
        <w:t xml:space="preserve"> you will see that the </w:t>
      </w:r>
      <w:proofErr w:type="spellStart"/>
      <w:r w:rsidRPr="1922233F">
        <w:rPr>
          <w:rFonts w:ascii="Courier New" w:hAnsi="Courier New" w:cs="Courier New"/>
        </w:rPr>
        <w:t>lw</w:t>
      </w:r>
      <w:proofErr w:type="spellEnd"/>
      <w:r w:rsidRPr="1922233F">
        <w:rPr>
          <w:rFonts w:ascii="Courier New" w:hAnsi="Courier New" w:cs="Courier New"/>
        </w:rPr>
        <w:t xml:space="preserve"> </w:t>
      </w:r>
      <w:r>
        <w:t>instruction is placed at address 0x00000</w:t>
      </w:r>
      <w:r w:rsidR="7BB5D829">
        <w:t>2d8</w:t>
      </w:r>
      <w:r>
        <w:t>, and you can also see the machine code for the instruction (0x000eae03):</w:t>
      </w:r>
    </w:p>
    <w:p w14:paraId="3012480C" w14:textId="77777777" w:rsidR="00376BA6" w:rsidRDefault="00376BA6" w:rsidP="002316F7">
      <w:pPr>
        <w:shd w:val="clear" w:color="auto" w:fill="FFFFFF" w:themeFill="background1"/>
      </w:pPr>
    </w:p>
    <w:p w14:paraId="1E401622" w14:textId="48C02EF6" w:rsidR="1C636591" w:rsidRDefault="1C636591" w:rsidP="1922233F">
      <w:pPr>
        <w:shd w:val="clear" w:color="auto" w:fill="FFFFFF" w:themeFill="background1"/>
        <w:ind w:firstLine="720"/>
        <w:rPr>
          <w:rFonts w:ascii="Courier New" w:hAnsi="Courier New" w:cs="Courier New"/>
          <w:b/>
          <w:bCs/>
        </w:rPr>
      </w:pPr>
      <w:r w:rsidRPr="1922233F">
        <w:rPr>
          <w:rFonts w:ascii="Courier New" w:hAnsi="Courier New" w:cs="Courier New"/>
          <w:b/>
          <w:bCs/>
        </w:rPr>
        <w:t>0x000002d8:</w:t>
      </w:r>
      <w:r>
        <w:tab/>
      </w:r>
      <w:r w:rsidRPr="1922233F">
        <w:rPr>
          <w:rFonts w:ascii="Courier New" w:hAnsi="Courier New" w:cs="Courier New"/>
          <w:b/>
          <w:bCs/>
        </w:rPr>
        <w:t xml:space="preserve">000eae03          </w:t>
      </w:r>
      <w:proofErr w:type="spellStart"/>
      <w:r w:rsidRPr="1922233F">
        <w:rPr>
          <w:rFonts w:ascii="Courier New" w:hAnsi="Courier New" w:cs="Courier New"/>
          <w:b/>
          <w:bCs/>
        </w:rPr>
        <w:t>lw</w:t>
      </w:r>
      <w:proofErr w:type="spellEnd"/>
      <w:r>
        <w:tab/>
      </w:r>
      <w:r w:rsidRPr="1922233F">
        <w:rPr>
          <w:rFonts w:ascii="Courier New" w:hAnsi="Courier New" w:cs="Courier New"/>
          <w:b/>
          <w:bCs/>
        </w:rPr>
        <w:t xml:space="preserve">t3,0(t4) </w:t>
      </w:r>
    </w:p>
    <w:p w14:paraId="736D1521" w14:textId="77777777" w:rsidR="00CB7D27" w:rsidRDefault="00CB7D27" w:rsidP="00617ADA">
      <w:pPr>
        <w:shd w:val="clear" w:color="auto" w:fill="FFFFFF" w:themeFill="background1"/>
      </w:pPr>
    </w:p>
    <w:p w14:paraId="269F4C43" w14:textId="7BFAC7FE" w:rsidR="00895637" w:rsidRDefault="5B9C12D7" w:rsidP="00BE7E8F">
      <w:pPr>
        <w:shd w:val="clear" w:color="auto" w:fill="FFFFFF" w:themeFill="background1"/>
      </w:pPr>
      <w:r>
        <w:t>L</w:t>
      </w:r>
      <w:r w:rsidR="0BC1BC22">
        <w:t>oads</w:t>
      </w:r>
      <w:r w:rsidR="00D50DD1">
        <w:t xml:space="preserve"> that</w:t>
      </w:r>
      <w:r w:rsidR="0BC1BC22">
        <w:t xml:space="preserve"> </w:t>
      </w:r>
      <w:r w:rsidR="488596A6">
        <w:t xml:space="preserve">access </w:t>
      </w:r>
      <w:r w:rsidR="0B334889">
        <w:t xml:space="preserve">Main </w:t>
      </w:r>
      <w:r w:rsidR="488596A6">
        <w:t xml:space="preserve">Memory </w:t>
      </w:r>
      <w:r w:rsidR="0BC1BC22">
        <w:t>follow</w:t>
      </w:r>
      <w:r w:rsidR="32193AD1">
        <w:t xml:space="preserve"> the same path</w:t>
      </w:r>
      <w:r w:rsidR="0BC1BC22">
        <w:t xml:space="preserve"> </w:t>
      </w:r>
      <w:r w:rsidR="32193AD1">
        <w:t xml:space="preserve">as </w:t>
      </w:r>
      <w:r w:rsidR="165C3E2D">
        <w:t xml:space="preserve">the one </w:t>
      </w:r>
      <w:r w:rsidR="488596A6">
        <w:t>explained in Section</w:t>
      </w:r>
      <w:r w:rsidR="3335DF7B">
        <w:t xml:space="preserve"> 2 for loads accessing the DDCM</w:t>
      </w:r>
      <w:r w:rsidR="32193AD1">
        <w:t xml:space="preserve"> in the D Stage</w:t>
      </w:r>
      <w:r w:rsidR="488596A6">
        <w:t>.</w:t>
      </w:r>
      <w:r w:rsidR="165C3E2D">
        <w:t xml:space="preserve"> </w:t>
      </w:r>
      <w:r w:rsidR="32193AD1">
        <w:t xml:space="preserve">However, the path followed in </w:t>
      </w:r>
      <w:r w:rsidR="5615DC6C">
        <w:t xml:space="preserve">subsequent </w:t>
      </w:r>
      <w:r w:rsidR="32193AD1">
        <w:t>stages is quite different, as we also show in that figure.</w:t>
      </w:r>
      <w:r w:rsidR="0B334889">
        <w:t xml:space="preserve"> </w:t>
      </w:r>
      <w:r w:rsidR="3C19844D">
        <w:t xml:space="preserve">The module </w:t>
      </w:r>
      <w:r w:rsidR="7B4F6D00">
        <w:t xml:space="preserve">that </w:t>
      </w:r>
      <w:r w:rsidR="3C19844D">
        <w:t xml:space="preserve">controls </w:t>
      </w:r>
      <w:r w:rsidR="0B334889">
        <w:t>Main</w:t>
      </w:r>
      <w:r w:rsidR="3C19844D">
        <w:t xml:space="preserve"> Memory </w:t>
      </w:r>
      <w:r w:rsidR="7B4F6D00">
        <w:t xml:space="preserve">access </w:t>
      </w:r>
      <w:r w:rsidR="66E4DD0E">
        <w:t xml:space="preserve">through the AXI bus </w:t>
      </w:r>
      <w:r w:rsidR="3C19844D">
        <w:t xml:space="preserve">is called </w:t>
      </w:r>
      <w:r w:rsidR="2CAC0180" w:rsidRPr="00471944">
        <w:rPr>
          <w:rFonts w:ascii="Courier New" w:hAnsi="Courier New" w:cs="Courier New"/>
          <w:b/>
          <w:bCs/>
        </w:rPr>
        <w:t>el2</w:t>
      </w:r>
      <w:r w:rsidR="2CAC0180" w:rsidRPr="00471944">
        <w:rPr>
          <w:rFonts w:ascii="Courier New" w:hAnsi="Courier New" w:cs="Courier New"/>
          <w:b/>
          <w:bCs/>
          <w:lang w:val="en-US"/>
        </w:rPr>
        <w:t>_</w:t>
      </w:r>
      <w:proofErr w:type="spellStart"/>
      <w:r w:rsidR="2CAC0180" w:rsidRPr="00471944">
        <w:rPr>
          <w:rFonts w:ascii="Courier New" w:hAnsi="Courier New" w:cs="Courier New"/>
          <w:b/>
          <w:bCs/>
        </w:rPr>
        <w:t>l</w:t>
      </w:r>
      <w:r w:rsidR="3C19844D" w:rsidRPr="00471944">
        <w:rPr>
          <w:rFonts w:ascii="Courier New" w:hAnsi="Courier New" w:cs="Courier New"/>
          <w:b/>
          <w:bCs/>
        </w:rPr>
        <w:t>su_bus_intf</w:t>
      </w:r>
      <w:proofErr w:type="spellEnd"/>
      <w:r w:rsidR="3C19844D">
        <w:t xml:space="preserve"> in </w:t>
      </w:r>
      <w:proofErr w:type="spellStart"/>
      <w:r w:rsidR="41DEC737">
        <w:t>VeeR</w:t>
      </w:r>
      <w:proofErr w:type="spellEnd"/>
      <w:r w:rsidR="3C19844D">
        <w:t xml:space="preserve"> E</w:t>
      </w:r>
      <w:r w:rsidR="2CAC0180">
        <w:t>L2</w:t>
      </w:r>
      <w:r w:rsidR="3C19844D">
        <w:t xml:space="preserve">. It is responsible </w:t>
      </w:r>
      <w:r w:rsidR="7B4F6D00">
        <w:t>for</w:t>
      </w:r>
      <w:r w:rsidR="3C19844D">
        <w:t xml:space="preserve"> providing the address to </w:t>
      </w:r>
      <w:r w:rsidR="2CAC0180">
        <w:t xml:space="preserve">Main Memory </w:t>
      </w:r>
      <w:r w:rsidR="3C19844D">
        <w:t xml:space="preserve">and, some cycles later, </w:t>
      </w:r>
      <w:r w:rsidR="00D50DD1">
        <w:t xml:space="preserve">receiving </w:t>
      </w:r>
      <w:r w:rsidR="3C19844D">
        <w:t>and align</w:t>
      </w:r>
      <w:r w:rsidR="00D50DD1">
        <w:t>ing</w:t>
      </w:r>
      <w:r w:rsidR="3C19844D">
        <w:t xml:space="preserve"> the </w:t>
      </w:r>
      <w:r w:rsidR="3C19844D">
        <w:lastRenderedPageBreak/>
        <w:t>requested data and insert</w:t>
      </w:r>
      <w:r w:rsidR="00D50DD1">
        <w:t>ing</w:t>
      </w:r>
      <w:r w:rsidR="3C19844D">
        <w:t xml:space="preserve"> it into the core. </w:t>
      </w:r>
      <w:r w:rsidR="1805358B">
        <w:t xml:space="preserve">Note that an AXI </w:t>
      </w:r>
      <w:r w:rsidR="7B4F6D00">
        <w:t>b</w:t>
      </w:r>
      <w:r w:rsidR="1805358B">
        <w:t>us is used for communicating with Memory.</w:t>
      </w:r>
      <w:bookmarkStart w:id="13" w:name="_Ref65650019"/>
      <w:r w:rsidR="2CAC0180">
        <w:t xml:space="preserve"> Also, note that port 1 of the Register File (and not port 0) is used for writing the data.</w:t>
      </w:r>
    </w:p>
    <w:p w14:paraId="0F04CF7E" w14:textId="77777777" w:rsidR="00895637" w:rsidRDefault="00895637" w:rsidP="00BE7E8F">
      <w:pPr>
        <w:shd w:val="clear" w:color="auto" w:fill="FFFFFF" w:themeFill="background1"/>
      </w:pPr>
    </w:p>
    <w:p w14:paraId="71D3680D" w14:textId="77777777" w:rsidR="00895637" w:rsidRDefault="00895637" w:rsidP="00BE7E8F">
      <w:pPr>
        <w:shd w:val="clear" w:color="auto" w:fill="FFFFFF" w:themeFill="background1"/>
      </w:pPr>
    </w:p>
    <w:p w14:paraId="24542636" w14:textId="6BCF5955" w:rsidR="00895637" w:rsidRDefault="00A82DD4" w:rsidP="00895637">
      <w:pPr>
        <w:shd w:val="clear" w:color="auto" w:fill="FFFFFF" w:themeFill="background1"/>
        <w:ind w:left="-990"/>
      </w:pPr>
      <w:r>
        <w:object w:dxaOrig="25440" w:dyaOrig="12454" w14:anchorId="672F0CA5">
          <v:shape id="_x0000_i1027" type="#_x0000_t75" style="width:553.3pt;height:270.25pt" o:ole="">
            <v:imagedata r:id="rId19" o:title=""/>
          </v:shape>
          <o:OLEObject Type="Embed" ProgID="Visio.Drawing.15" ShapeID="_x0000_i1027" DrawAspect="Content" ObjectID="_1761562279" r:id="rId20"/>
        </w:object>
      </w:r>
    </w:p>
    <w:p w14:paraId="2BC27F58" w14:textId="57029169" w:rsidR="00895637" w:rsidRDefault="00895637" w:rsidP="00895637">
      <w:pPr>
        <w:pStyle w:val="Caption"/>
        <w:shd w:val="clear" w:color="auto" w:fill="FFFFFF" w:themeFill="background1"/>
        <w:jc w:val="center"/>
      </w:pPr>
      <w:r>
        <w:t xml:space="preserve">Figure </w:t>
      </w:r>
      <w:r w:rsidRPr="3F02D7E9">
        <w:fldChar w:fldCharType="begin"/>
      </w:r>
      <w:r>
        <w:instrText xml:space="preserve"> SEQ Figure \* ARABIC </w:instrText>
      </w:r>
      <w:r w:rsidRPr="3F02D7E9">
        <w:fldChar w:fldCharType="separate"/>
      </w:r>
      <w:r w:rsidRPr="3F02D7E9">
        <w:rPr>
          <w:noProof/>
        </w:rPr>
        <w:t>10</w:t>
      </w:r>
      <w:r w:rsidRPr="3F02D7E9">
        <w:rPr>
          <w:noProof/>
        </w:rPr>
        <w:fldChar w:fldCharType="end"/>
      </w:r>
      <w:r w:rsidRPr="3F02D7E9">
        <w:rPr>
          <w:noProof/>
        </w:rPr>
        <w:t>.</w:t>
      </w:r>
      <w:r>
        <w:t xml:space="preserve"> Blocking </w:t>
      </w:r>
      <w:proofErr w:type="spellStart"/>
      <w:r w:rsidRPr="3F02D7E9">
        <w:rPr>
          <w:rFonts w:ascii="Courier New" w:hAnsi="Courier New" w:cs="Courier New"/>
        </w:rPr>
        <w:t>lw</w:t>
      </w:r>
      <w:proofErr w:type="spellEnd"/>
      <w:r>
        <w:t xml:space="preserve"> instruction accessing </w:t>
      </w:r>
      <w:r w:rsidR="09803980">
        <w:t xml:space="preserve">Main </w:t>
      </w:r>
      <w:r>
        <w:t>Memory</w:t>
      </w:r>
    </w:p>
    <w:p w14:paraId="048CBD17" w14:textId="77777777" w:rsidR="00895637" w:rsidRDefault="00895637" w:rsidP="00895637">
      <w:pPr>
        <w:pStyle w:val="Caption"/>
        <w:shd w:val="clear" w:color="auto" w:fill="FFFFFF" w:themeFill="background1"/>
      </w:pPr>
    </w:p>
    <w:p w14:paraId="554C13A0" w14:textId="77777777" w:rsidR="00895637" w:rsidRDefault="00895637" w:rsidP="00895637">
      <w:pPr>
        <w:pStyle w:val="Caption"/>
        <w:shd w:val="clear" w:color="auto" w:fill="FFFFFF" w:themeFill="background1"/>
      </w:pPr>
    </w:p>
    <w:p w14:paraId="6299B68B" w14:textId="65F3DDF1" w:rsidR="00895637" w:rsidRDefault="00895637" w:rsidP="00895637">
      <w:pPr>
        <w:pStyle w:val="Caption"/>
        <w:shd w:val="clear" w:color="auto" w:fill="FFFFFF" w:themeFill="background1"/>
        <w:rPr>
          <w:b w:val="0"/>
        </w:rPr>
      </w:pPr>
      <w:r w:rsidRPr="007236DE">
        <w:rPr>
          <w:b w:val="0"/>
        </w:rPr>
        <w:fldChar w:fldCharType="begin"/>
      </w:r>
      <w:r w:rsidRPr="007236DE">
        <w:rPr>
          <w:b w:val="0"/>
        </w:rPr>
        <w:instrText xml:space="preserve"> REF _Ref65522922 \h </w:instrText>
      </w:r>
      <w:r>
        <w:rPr>
          <w:b w:val="0"/>
        </w:rPr>
        <w:instrText xml:space="preserve"> \* MERGEFORMAT </w:instrText>
      </w:r>
      <w:r w:rsidRPr="007236DE">
        <w:rPr>
          <w:b w:val="0"/>
        </w:rPr>
      </w:r>
      <w:r w:rsidRPr="007236DE">
        <w:rPr>
          <w:b w:val="0"/>
        </w:rPr>
        <w:fldChar w:fldCharType="separate"/>
      </w:r>
      <w:r w:rsidR="312E42E1" w:rsidRPr="00895637">
        <w:rPr>
          <w:b w:val="0"/>
        </w:rPr>
        <w:t xml:space="preserve">Figure </w:t>
      </w:r>
      <w:r w:rsidR="312E42E1" w:rsidRPr="00895637">
        <w:rPr>
          <w:b w:val="0"/>
          <w:noProof/>
        </w:rPr>
        <w:t>11</w:t>
      </w:r>
      <w:r w:rsidRPr="007236DE">
        <w:rPr>
          <w:b w:val="0"/>
        </w:rPr>
        <w:fldChar w:fldCharType="end"/>
      </w:r>
      <w:r w:rsidR="312E42E1">
        <w:rPr>
          <w:b w:val="0"/>
        </w:rPr>
        <w:t xml:space="preserve"> </w:t>
      </w:r>
      <w:r w:rsidR="312E42E1" w:rsidRPr="004609D0">
        <w:rPr>
          <w:b w:val="0"/>
        </w:rPr>
        <w:t xml:space="preserve">shows the execution of the </w:t>
      </w:r>
      <w:proofErr w:type="spellStart"/>
      <w:r w:rsidR="312E42E1">
        <w:rPr>
          <w:rFonts w:ascii="Courier New" w:hAnsi="Courier New" w:cs="Courier New"/>
          <w:b w:val="0"/>
        </w:rPr>
        <w:t>l</w:t>
      </w:r>
      <w:r w:rsidR="312E42E1" w:rsidRPr="00935950">
        <w:rPr>
          <w:rFonts w:ascii="Courier New" w:hAnsi="Courier New" w:cs="Courier New"/>
          <w:b w:val="0"/>
        </w:rPr>
        <w:t>w</w:t>
      </w:r>
      <w:proofErr w:type="spellEnd"/>
      <w:r w:rsidR="312E42E1" w:rsidRPr="004609D0">
        <w:rPr>
          <w:b w:val="0"/>
        </w:rPr>
        <w:t xml:space="preserve"> in </w:t>
      </w:r>
      <w:r w:rsidR="1EFF9E44">
        <w:rPr>
          <w:b w:val="0"/>
        </w:rPr>
        <w:t xml:space="preserve">a random </w:t>
      </w:r>
      <w:r w:rsidR="312E42E1" w:rsidRPr="004609D0">
        <w:rPr>
          <w:b w:val="0"/>
        </w:rPr>
        <w:t>iteration</w:t>
      </w:r>
      <w:r w:rsidR="312E42E1">
        <w:rPr>
          <w:b w:val="0"/>
        </w:rPr>
        <w:t xml:space="preserve"> of the loop of </w:t>
      </w:r>
      <w:r w:rsidRPr="067890EB">
        <w:rPr>
          <w:b w:val="0"/>
        </w:rPr>
        <w:fldChar w:fldCharType="begin"/>
      </w:r>
      <w:r w:rsidRPr="067890EB">
        <w:rPr>
          <w:b w:val="0"/>
        </w:rPr>
        <w:instrText xml:space="preserve"> REF _Ref65497455 \h  \* MERGEFORMAT </w:instrText>
      </w:r>
      <w:r w:rsidRPr="067890EB">
        <w:rPr>
          <w:b w:val="0"/>
        </w:rPr>
      </w:r>
      <w:r w:rsidRPr="067890EB">
        <w:rPr>
          <w:b w:val="0"/>
        </w:rPr>
        <w:fldChar w:fldCharType="separate"/>
      </w:r>
      <w:r w:rsidR="312E42E1" w:rsidRPr="067890EB">
        <w:rPr>
          <w:b w:val="0"/>
        </w:rPr>
        <w:t xml:space="preserve">Figure </w:t>
      </w:r>
      <w:r w:rsidR="312E42E1" w:rsidRPr="067890EB">
        <w:rPr>
          <w:b w:val="0"/>
          <w:noProof/>
        </w:rPr>
        <w:t>9</w:t>
      </w:r>
      <w:r w:rsidRPr="067890EB">
        <w:rPr>
          <w:b w:val="0"/>
        </w:rPr>
        <w:fldChar w:fldCharType="end"/>
      </w:r>
      <w:r w:rsidR="312E42E1" w:rsidRPr="067890EB">
        <w:rPr>
          <w:b w:val="0"/>
        </w:rPr>
        <w:t xml:space="preserve">, </w:t>
      </w:r>
      <w:r w:rsidR="312E42E1">
        <w:rPr>
          <w:b w:val="0"/>
        </w:rPr>
        <w:t>where it reads the value stored in address 0x0000</w:t>
      </w:r>
      <w:r w:rsidR="1EFF9E44">
        <w:rPr>
          <w:b w:val="0"/>
        </w:rPr>
        <w:t>0</w:t>
      </w:r>
      <w:r w:rsidR="7293F9C7">
        <w:rPr>
          <w:b w:val="0"/>
        </w:rPr>
        <w:t>7c8</w:t>
      </w:r>
      <w:r w:rsidR="312E42E1">
        <w:rPr>
          <w:b w:val="0"/>
        </w:rPr>
        <w:t xml:space="preserve"> into register </w:t>
      </w:r>
      <w:r w:rsidR="312E42E1" w:rsidRPr="00471944">
        <w:rPr>
          <w:rFonts w:ascii="Courier New" w:hAnsi="Courier New" w:cs="Courier New"/>
          <w:b w:val="0"/>
          <w:iCs w:val="0"/>
        </w:rPr>
        <w:t>t3</w:t>
      </w:r>
      <w:r w:rsidR="312E42E1">
        <w:rPr>
          <w:b w:val="0"/>
        </w:rPr>
        <w:t>.</w:t>
      </w:r>
    </w:p>
    <w:bookmarkEnd w:id="13"/>
    <w:p w14:paraId="735974BD" w14:textId="77777777" w:rsidR="001518C6" w:rsidRDefault="001518C6" w:rsidP="00C95877">
      <w:pPr>
        <w:sectPr w:rsidR="001518C6" w:rsidSect="00121946">
          <w:headerReference w:type="default" r:id="rId21"/>
          <w:footerReference w:type="default" r:id="rId22"/>
          <w:headerReference w:type="first" r:id="rId23"/>
          <w:footerReference w:type="first" r:id="rId24"/>
          <w:pgSz w:w="11906" w:h="16838"/>
          <w:pgMar w:top="1800" w:right="1440" w:bottom="1440" w:left="1440" w:header="706" w:footer="389" w:gutter="0"/>
          <w:cols w:space="720"/>
          <w:formProt w:val="0"/>
          <w:titlePg/>
          <w:docGrid w:linePitch="299"/>
        </w:sectPr>
      </w:pPr>
    </w:p>
    <w:p w14:paraId="51138907" w14:textId="18C3270F" w:rsidR="00E20533" w:rsidRDefault="00E20533" w:rsidP="00E20533">
      <w:pPr>
        <w:ind w:left="-1134"/>
      </w:pPr>
    </w:p>
    <w:p w14:paraId="172FBB92" w14:textId="0E83EE96" w:rsidR="00E20533" w:rsidRDefault="00047FD7" w:rsidP="067890EB">
      <w:pPr>
        <w:ind w:left="-1134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B1AB208" wp14:editId="3E9395BF">
                <wp:simplePos x="0" y="0"/>
                <wp:positionH relativeFrom="column">
                  <wp:posOffset>4248150</wp:posOffset>
                </wp:positionH>
                <wp:positionV relativeFrom="paragraph">
                  <wp:posOffset>519430</wp:posOffset>
                </wp:positionV>
                <wp:extent cx="3444875" cy="262255"/>
                <wp:effectExtent l="0" t="0" r="3175" b="4445"/>
                <wp:wrapNone/>
                <wp:docPr id="100" name="Cuadro de texto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44875" cy="2622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AF1D804" w14:textId="6C9254D5" w:rsidR="005D167D" w:rsidRPr="0056284E" w:rsidRDefault="005D167D" w:rsidP="00E20533">
                            <w:pPr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</w:pPr>
                            <w:r w:rsidRPr="0056284E"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 xml:space="preserve">Delay due to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>a</w:t>
                            </w:r>
                            <w:r w:rsidRPr="0056284E"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>ccess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>ing</w:t>
                            </w:r>
                            <w:r w:rsidRPr="0056284E"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>External</w:t>
                            </w:r>
                            <w:r w:rsidRPr="0056284E"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 xml:space="preserve"> Memor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1AB208" id="Cuadro de texto 100" o:spid="_x0000_s1034" type="#_x0000_t202" style="position:absolute;left:0;text-align:left;margin-left:334.5pt;margin-top:40.9pt;width:271.25pt;height:20.6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" fillcolor="white [3201]" stroked="f" strokeweight=".5pt">
                <v:textbox>
                  <w:txbxContent>
                    <w:p w14:paraId="3AF1D804" w14:textId="6C9254D5" w:rsidR="005D167D" w:rsidRPr="0056284E" w:rsidRDefault="005D167D" w:rsidP="00E20533">
                      <w:pPr>
                        <w:rPr>
                          <w:rFonts w:ascii="Courier New" w:hAnsi="Courier New" w:cs="Courier New"/>
                          <w:b/>
                          <w:color w:val="FF0000"/>
                        </w:rPr>
                      </w:pPr>
                      <w:r w:rsidRPr="0056284E"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 xml:space="preserve">Delay due to </w:t>
                      </w:r>
                      <w:r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>a</w:t>
                      </w:r>
                      <w:r w:rsidRPr="0056284E"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>ccess</w:t>
                      </w:r>
                      <w:r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>ing</w:t>
                      </w:r>
                      <w:r w:rsidRPr="0056284E"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>External</w:t>
                      </w:r>
                      <w:r w:rsidRPr="0056284E"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 xml:space="preserve"> Memor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1A43F351" wp14:editId="3A4D3262">
                <wp:simplePos x="0" y="0"/>
                <wp:positionH relativeFrom="column">
                  <wp:posOffset>4375150</wp:posOffset>
                </wp:positionH>
                <wp:positionV relativeFrom="paragraph">
                  <wp:posOffset>892175</wp:posOffset>
                </wp:positionV>
                <wp:extent cx="3180080" cy="6985"/>
                <wp:effectExtent l="38100" t="76200" r="96520" b="88265"/>
                <wp:wrapNone/>
                <wp:docPr id="104" name="Conector recto de flecha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80080" cy="6985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FF00"/>
                          </a:solidFill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B51FF4" id="Conector recto de flecha 104" o:spid="_x0000_s1026" type="#_x0000_t32" style="position:absolute;margin-left:344.5pt;margin-top:70.25pt;width:250.4pt;height:.55pt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" strokecolor="yellow" strokeweight="2pt">
                <v:stroke startarrow="block" endarrow="block"/>
              </v:shape>
            </w:pict>
          </mc:Fallback>
        </mc:AlternateContent>
      </w:r>
      <w:r w:rsidR="62A00988">
        <w:rPr>
          <w:noProof/>
          <w:lang w:val="es-ES" w:eastAsia="es-ES"/>
        </w:rPr>
        <w:drawing>
          <wp:inline distT="0" distB="0" distL="0" distR="0" wp14:anchorId="6DC127B6" wp14:editId="6D7CC0A5">
            <wp:extent cx="10429875" cy="2564011"/>
            <wp:effectExtent l="0" t="0" r="0" b="0"/>
            <wp:docPr id="224594976" name="Imagen 2245949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429875" cy="2564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19AD58" w14:textId="77777777" w:rsidR="00FB14E6" w:rsidRDefault="00FB14E6" w:rsidP="00FB14E6">
      <w:pPr>
        <w:ind w:left="-851"/>
      </w:pPr>
    </w:p>
    <w:p w14:paraId="3F1BE62E" w14:textId="4BFE72D5" w:rsidR="00FB14E6" w:rsidRPr="007F2C38" w:rsidRDefault="00FB14E6" w:rsidP="00FB14E6">
      <w:pPr>
        <w:pStyle w:val="Caption"/>
        <w:jc w:val="center"/>
      </w:pPr>
      <w:bookmarkStart w:id="14" w:name="_Ref65522922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>
        <w:rPr>
          <w:noProof/>
        </w:rPr>
        <w:t>11</w:t>
      </w:r>
      <w:r>
        <w:fldChar w:fldCharType="end"/>
      </w:r>
      <w:bookmarkEnd w:id="14"/>
      <w:r>
        <w:rPr>
          <w:noProof/>
        </w:rPr>
        <w:t>.</w:t>
      </w:r>
      <w:r>
        <w:t xml:space="preserve"> </w:t>
      </w:r>
      <w:proofErr w:type="spellStart"/>
      <w:r w:rsidRPr="00391B2F">
        <w:t>Verilator</w:t>
      </w:r>
      <w:proofErr w:type="spellEnd"/>
      <w:r w:rsidRPr="00391B2F">
        <w:t xml:space="preserve"> simulation </w:t>
      </w:r>
      <w:r w:rsidR="00504543">
        <w:t>of</w:t>
      </w:r>
      <w:r w:rsidR="00504543" w:rsidRPr="00391B2F">
        <w:t xml:space="preserve"> </w:t>
      </w:r>
      <w:r>
        <w:t>the</w:t>
      </w:r>
      <w:r w:rsidRPr="00391B2F">
        <w:t xml:space="preserve"> example </w:t>
      </w:r>
      <w:r>
        <w:t xml:space="preserve">from </w:t>
      </w:r>
      <w:r>
        <w:fldChar w:fldCharType="begin"/>
      </w:r>
      <w:r>
        <w:instrText xml:space="preserve"> REF _Ref65497455 \h </w:instrText>
      </w:r>
      <w:r>
        <w:fldChar w:fldCharType="separate"/>
      </w:r>
      <w:r w:rsidR="00895637">
        <w:t xml:space="preserve">Figure </w:t>
      </w:r>
      <w:r w:rsidR="00895637">
        <w:rPr>
          <w:noProof/>
        </w:rPr>
        <w:t>9</w:t>
      </w:r>
      <w:r>
        <w:fldChar w:fldCharType="end"/>
      </w:r>
    </w:p>
    <w:p w14:paraId="3F040D0C" w14:textId="77777777" w:rsidR="001518C6" w:rsidRPr="00A82DD4" w:rsidRDefault="001518C6" w:rsidP="007826BB">
      <w:pPr>
        <w:rPr>
          <w:lang w:val="en-US"/>
        </w:rPr>
        <w:sectPr w:rsidR="001518C6" w:rsidRPr="00A82DD4" w:rsidSect="001518C6">
          <w:pgSz w:w="16838" w:h="11906" w:orient="landscape"/>
          <w:pgMar w:top="1440" w:right="1797" w:bottom="1440" w:left="1440" w:header="709" w:footer="391" w:gutter="0"/>
          <w:cols w:space="720"/>
          <w:formProt w:val="0"/>
          <w:titlePg/>
          <w:docGrid w:linePitch="299"/>
        </w:sectPr>
      </w:pPr>
    </w:p>
    <w:p w14:paraId="32357F01" w14:textId="3B76E3D1" w:rsidR="00FB14E6" w:rsidRDefault="00FB14E6" w:rsidP="007826BB"/>
    <w:p w14:paraId="5B0E9CEB" w14:textId="69872E0C" w:rsidR="002A0CC8" w:rsidRPr="002A0CC8" w:rsidRDefault="27B4FDBF" w:rsidP="1922233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52734752">
        <w:rPr>
          <w:rFonts w:cs="Arial"/>
          <w:color w:val="00000A"/>
        </w:rPr>
        <w:t xml:space="preserve">Replicate the simulation from </w:t>
      </w:r>
      <w:r w:rsidR="002A0CC8" w:rsidRPr="52734752">
        <w:rPr>
          <w:rFonts w:cs="Arial"/>
          <w:color w:val="00000A"/>
        </w:rPr>
        <w:fldChar w:fldCharType="begin"/>
      </w:r>
      <w:r w:rsidR="002A0CC8" w:rsidRPr="52734752">
        <w:rPr>
          <w:rFonts w:cs="Arial"/>
          <w:color w:val="00000A"/>
        </w:rPr>
        <w:instrText xml:space="preserve"> REF _Ref65522922 \h </w:instrText>
      </w:r>
      <w:r w:rsidR="002A0CC8" w:rsidRPr="52734752">
        <w:rPr>
          <w:rFonts w:cs="Arial"/>
          <w:color w:val="00000A"/>
        </w:rPr>
      </w:r>
      <w:r w:rsidR="002A0CC8" w:rsidRPr="52734752">
        <w:rPr>
          <w:rFonts w:cs="Arial"/>
          <w:color w:val="00000A"/>
        </w:rPr>
        <w:fldChar w:fldCharType="separate"/>
      </w:r>
      <w:r w:rsidR="00895637">
        <w:t xml:space="preserve">Figure </w:t>
      </w:r>
      <w:r w:rsidR="00895637">
        <w:rPr>
          <w:noProof/>
        </w:rPr>
        <w:t>11</w:t>
      </w:r>
      <w:r w:rsidR="002A0CC8" w:rsidRPr="52734752">
        <w:rPr>
          <w:rFonts w:cs="Arial"/>
          <w:color w:val="00000A"/>
        </w:rPr>
        <w:fldChar w:fldCharType="end"/>
      </w:r>
      <w:r w:rsidRPr="52734752">
        <w:rPr>
          <w:rFonts w:cs="Arial"/>
          <w:color w:val="00000A"/>
        </w:rPr>
        <w:t xml:space="preserve"> </w:t>
      </w:r>
      <w:r w:rsidR="7B4F6D00">
        <w:t>o</w:t>
      </w:r>
      <w:r>
        <w:t>n your own computer.</w:t>
      </w:r>
    </w:p>
    <w:p w14:paraId="526F3B5A" w14:textId="04020F8A" w:rsidR="1922233F" w:rsidRDefault="1922233F" w:rsidP="1922233F">
      <w:pPr>
        <w:shd w:val="clear" w:color="auto" w:fill="FFFFFF" w:themeFill="background1"/>
        <w:rPr>
          <w:rFonts w:cs="Arial"/>
        </w:rPr>
      </w:pPr>
    </w:p>
    <w:p w14:paraId="1B6BB1C5" w14:textId="53D57192" w:rsidR="00806D69" w:rsidRDefault="00806D69" w:rsidP="00806D69">
      <w:pPr>
        <w:shd w:val="clear" w:color="auto" w:fill="FFFFFF" w:themeFill="background1"/>
        <w:rPr>
          <w:rFonts w:cs="Arial"/>
        </w:rPr>
      </w:pPr>
      <w:r>
        <w:rPr>
          <w:rFonts w:cs="Arial"/>
        </w:rPr>
        <w:t>Analyse the waveform. The figure includes some signals asso</w:t>
      </w:r>
      <w:r w:rsidR="00B441B3">
        <w:rPr>
          <w:rFonts w:cs="Arial"/>
        </w:rPr>
        <w:t>ciated with the pipeline stages</w:t>
      </w:r>
      <w:r w:rsidR="007108AC">
        <w:rPr>
          <w:rFonts w:cs="Arial"/>
        </w:rPr>
        <w:t>.</w:t>
      </w:r>
      <w:r w:rsidR="00B441B3">
        <w:rPr>
          <w:rFonts w:cs="Arial"/>
        </w:rPr>
        <w:t xml:space="preserve"> </w:t>
      </w:r>
      <w:r w:rsidR="007108AC">
        <w:rPr>
          <w:rFonts w:cs="Arial"/>
        </w:rPr>
        <w:t>N</w:t>
      </w:r>
      <w:r w:rsidR="00B441B3">
        <w:rPr>
          <w:rFonts w:cs="Arial"/>
        </w:rPr>
        <w:t>ote that the set of signals on the top (</w:t>
      </w:r>
      <w:proofErr w:type="spellStart"/>
      <w:r w:rsidR="00B441B3" w:rsidRPr="00B441B3">
        <w:rPr>
          <w:rFonts w:ascii="Courier New" w:hAnsi="Courier New" w:cs="Courier New"/>
        </w:rPr>
        <w:t>clk</w:t>
      </w:r>
      <w:proofErr w:type="spellEnd"/>
      <w:r w:rsidR="00B441B3" w:rsidRPr="00B441B3">
        <w:rPr>
          <w:rFonts w:ascii="Courier New" w:hAnsi="Courier New" w:cs="Courier New"/>
        </w:rPr>
        <w:t xml:space="preserve"> </w:t>
      </w:r>
      <w:r w:rsidR="00504543">
        <w:rPr>
          <w:rFonts w:cs="Arial"/>
        </w:rPr>
        <w:t>through</w:t>
      </w:r>
      <w:r w:rsidR="00B441B3">
        <w:rPr>
          <w:rFonts w:cs="Arial"/>
        </w:rPr>
        <w:t xml:space="preserve"> </w:t>
      </w:r>
      <w:proofErr w:type="spellStart"/>
      <w:r w:rsidR="00B441B3" w:rsidRPr="00B441B3">
        <w:rPr>
          <w:rFonts w:ascii="Courier New" w:hAnsi="Courier New" w:cs="Courier New"/>
        </w:rPr>
        <w:t>full_addr_d</w:t>
      </w:r>
      <w:proofErr w:type="spellEnd"/>
      <w:r w:rsidR="00B441B3">
        <w:rPr>
          <w:rFonts w:cs="Arial"/>
        </w:rPr>
        <w:t xml:space="preserve">) are the same as those shown in </w:t>
      </w:r>
      <w:r w:rsidR="00B441B3">
        <w:rPr>
          <w:rFonts w:cs="Arial"/>
        </w:rPr>
        <w:fldChar w:fldCharType="begin"/>
      </w:r>
      <w:r w:rsidR="00B441B3">
        <w:rPr>
          <w:rFonts w:cs="Arial"/>
        </w:rPr>
        <w:instrText xml:space="preserve"> REF _Ref63289832 \h </w:instrText>
      </w:r>
      <w:r w:rsidR="00B441B3">
        <w:rPr>
          <w:rFonts w:cs="Arial"/>
        </w:rPr>
      </w:r>
      <w:r w:rsidR="00B441B3">
        <w:rPr>
          <w:rFonts w:cs="Arial"/>
        </w:rPr>
        <w:fldChar w:fldCharType="separate"/>
      </w:r>
      <w:r w:rsidR="00895637">
        <w:t xml:space="preserve">Figure </w:t>
      </w:r>
      <w:r w:rsidR="00895637">
        <w:rPr>
          <w:noProof/>
        </w:rPr>
        <w:t>4</w:t>
      </w:r>
      <w:r w:rsidR="00B441B3">
        <w:rPr>
          <w:rFonts w:cs="Arial"/>
        </w:rPr>
        <w:fldChar w:fldCharType="end"/>
      </w:r>
      <w:r w:rsidR="00B441B3">
        <w:rPr>
          <w:rFonts w:cs="Arial"/>
        </w:rPr>
        <w:t xml:space="preserve">. </w:t>
      </w:r>
      <w:r>
        <w:rPr>
          <w:rFonts w:cs="Arial"/>
        </w:rPr>
        <w:t xml:space="preserve">The values highlighted in red correspond to the </w:t>
      </w:r>
      <w:proofErr w:type="spellStart"/>
      <w:r>
        <w:rPr>
          <w:rFonts w:ascii="Courier New" w:hAnsi="Courier New" w:cs="Courier New"/>
        </w:rPr>
        <w:t>lw</w:t>
      </w:r>
      <w:proofErr w:type="spellEnd"/>
      <w:r w:rsidRPr="005D5FD1">
        <w:rPr>
          <w:rFonts w:ascii="Courier New" w:hAnsi="Courier New" w:cs="Courier New"/>
        </w:rPr>
        <w:t xml:space="preserve"> </w:t>
      </w:r>
      <w:r>
        <w:rPr>
          <w:rFonts w:cs="Arial"/>
        </w:rPr>
        <w:t>instruction as it traverses these stages.</w:t>
      </w:r>
    </w:p>
    <w:p w14:paraId="1DCC5A28" w14:textId="17720838" w:rsidR="00141510" w:rsidRDefault="00141510" w:rsidP="007826BB"/>
    <w:p w14:paraId="1304996E" w14:textId="21615052" w:rsidR="000D7C9A" w:rsidRDefault="7BC6EA50" w:rsidP="009E3B4A">
      <w:pPr>
        <w:pStyle w:val="ListParagraph"/>
        <w:numPr>
          <w:ilvl w:val="0"/>
          <w:numId w:val="2"/>
        </w:numPr>
      </w:pPr>
      <w:r>
        <w:t xml:space="preserve">The </w:t>
      </w:r>
      <w:r w:rsidR="64754B57">
        <w:t xml:space="preserve">address is computed </w:t>
      </w:r>
      <w:r w:rsidR="54F29301">
        <w:t>in</w:t>
      </w:r>
      <w:r>
        <w:t xml:space="preserve"> the D </w:t>
      </w:r>
      <w:r w:rsidR="54898640">
        <w:t>S</w:t>
      </w:r>
      <w:r>
        <w:t>tage</w:t>
      </w:r>
      <w:r w:rsidR="0E52A8A9">
        <w:t>, as explained in S</w:t>
      </w:r>
      <w:r w:rsidR="53A473F5">
        <w:t>ection 2</w:t>
      </w:r>
      <w:r>
        <w:t>.</w:t>
      </w:r>
      <w:r w:rsidR="0E52A8A9">
        <w:t xml:space="preserve"> Signal </w:t>
      </w:r>
      <w:proofErr w:type="spellStart"/>
      <w:r w:rsidR="53A473F5" w:rsidRPr="067890EB">
        <w:rPr>
          <w:rFonts w:ascii="Courier New" w:hAnsi="Courier New" w:cs="Courier New"/>
        </w:rPr>
        <w:t>full</w:t>
      </w:r>
      <w:r w:rsidR="448EAAA7" w:rsidRPr="067890EB">
        <w:rPr>
          <w:rFonts w:ascii="Courier New" w:hAnsi="Courier New" w:cs="Courier New"/>
        </w:rPr>
        <w:t>_addr_d</w:t>
      </w:r>
      <w:proofErr w:type="spellEnd"/>
      <w:r w:rsidR="2F52C23F" w:rsidRPr="067890EB">
        <w:rPr>
          <w:rFonts w:ascii="Courier New" w:hAnsi="Courier New" w:cs="Courier New"/>
        </w:rPr>
        <w:t>[31:0]</w:t>
      </w:r>
      <w:r w:rsidR="448EAAA7">
        <w:t xml:space="preserve"> </w:t>
      </w:r>
      <w:r w:rsidR="2F52C23F">
        <w:t>contain</w:t>
      </w:r>
      <w:r w:rsidR="64754B57">
        <w:t>s</w:t>
      </w:r>
      <w:r w:rsidR="0E52A8A9">
        <w:t xml:space="preserve"> the </w:t>
      </w:r>
      <w:r w:rsidR="0E52A8A9" w:rsidRPr="067890EB">
        <w:rPr>
          <w:i/>
          <w:iCs/>
        </w:rPr>
        <w:t>address</w:t>
      </w:r>
      <w:r w:rsidR="0E52A8A9">
        <w:t xml:space="preserve">, which in the </w:t>
      </w:r>
      <w:r w:rsidR="54898640">
        <w:t>analysed</w:t>
      </w:r>
      <w:r w:rsidR="0E52A8A9">
        <w:t xml:space="preserve"> iteration of our example</w:t>
      </w:r>
      <w:r w:rsidR="19930311">
        <w:t xml:space="preserve"> (the one shown in </w:t>
      </w:r>
      <w:r w:rsidR="715FE50D">
        <w:fldChar w:fldCharType="begin"/>
      </w:r>
      <w:r w:rsidR="715FE50D">
        <w:instrText xml:space="preserve"> REF _Ref65522922 \h </w:instrText>
      </w:r>
      <w:r w:rsidR="715FE50D">
        <w:fldChar w:fldCharType="separate"/>
      </w:r>
      <w:r w:rsidR="312E42E1">
        <w:t xml:space="preserve">Figure </w:t>
      </w:r>
      <w:r w:rsidR="312E42E1" w:rsidRPr="067890EB">
        <w:rPr>
          <w:noProof/>
        </w:rPr>
        <w:t>11</w:t>
      </w:r>
      <w:r w:rsidR="715FE50D">
        <w:fldChar w:fldCharType="end"/>
      </w:r>
      <w:r w:rsidR="19930311">
        <w:t>)</w:t>
      </w:r>
      <w:r w:rsidR="448EAAA7">
        <w:t xml:space="preserve"> is 0x0000</w:t>
      </w:r>
      <w:r w:rsidR="493C517E">
        <w:t>07c</w:t>
      </w:r>
      <w:r w:rsidR="058C50E3">
        <w:t>8</w:t>
      </w:r>
      <w:r w:rsidR="0E52A8A9">
        <w:t>.</w:t>
      </w:r>
    </w:p>
    <w:p w14:paraId="0A131689" w14:textId="77777777" w:rsidR="00791136" w:rsidRDefault="00791136" w:rsidP="00791136">
      <w:pPr>
        <w:pStyle w:val="ListParagraph"/>
        <w:ind w:left="720"/>
      </w:pPr>
    </w:p>
    <w:p w14:paraId="6A57EBCE" w14:textId="434ED70A" w:rsidR="00791136" w:rsidRDefault="76C453E1" w:rsidP="009E3B4A">
      <w:pPr>
        <w:pStyle w:val="ListParagraph"/>
        <w:numPr>
          <w:ilvl w:val="0"/>
          <w:numId w:val="2"/>
        </w:numPr>
      </w:pPr>
      <w:r>
        <w:t>This address is propagated through the pipeline stages (D to M, M to R) and then</w:t>
      </w:r>
      <w:r w:rsidR="0E52A8A9">
        <w:t xml:space="preserve"> </w:t>
      </w:r>
      <w:r w:rsidR="1F7584B7">
        <w:t xml:space="preserve">it </w:t>
      </w:r>
      <w:r w:rsidR="0E52A8A9">
        <w:t xml:space="preserve">is sent to </w:t>
      </w:r>
      <w:r w:rsidR="24E29B26">
        <w:t xml:space="preserve">Main Memory </w:t>
      </w:r>
      <w:r w:rsidR="0E52A8A9">
        <w:t xml:space="preserve">through the AXI </w:t>
      </w:r>
      <w:r w:rsidR="54F29301">
        <w:t>b</w:t>
      </w:r>
      <w:r w:rsidR="0E52A8A9">
        <w:t>us</w:t>
      </w:r>
      <w:r w:rsidR="107C9068">
        <w:t xml:space="preserve"> using the following signals</w:t>
      </w:r>
      <w:r w:rsidR="0AED3A77">
        <w:t>:</w:t>
      </w:r>
      <w:r w:rsidR="0E52A8A9">
        <w:t xml:space="preserve"> </w:t>
      </w:r>
      <w:proofErr w:type="spellStart"/>
      <w:r w:rsidR="0E52A8A9" w:rsidRPr="067890EB">
        <w:rPr>
          <w:rFonts w:ascii="Courier New" w:hAnsi="Courier New" w:cs="Courier New"/>
        </w:rPr>
        <w:t>lsu_axi_arvalid</w:t>
      </w:r>
      <w:proofErr w:type="spellEnd"/>
      <w:r w:rsidR="54F29301" w:rsidRPr="067890EB">
        <w:rPr>
          <w:rFonts w:ascii="Courier New" w:hAnsi="Courier New" w:cs="Courier New"/>
        </w:rPr>
        <w:t xml:space="preserve"> </w:t>
      </w:r>
      <w:r w:rsidR="0E52A8A9">
        <w:t>=</w:t>
      </w:r>
      <w:r w:rsidR="54F29301">
        <w:t xml:space="preserve"> </w:t>
      </w:r>
      <w:r w:rsidR="0E52A8A9">
        <w:t xml:space="preserve">1 and </w:t>
      </w:r>
      <w:proofErr w:type="spellStart"/>
      <w:r w:rsidR="0E52A8A9" w:rsidRPr="067890EB">
        <w:rPr>
          <w:rFonts w:ascii="Courier New" w:hAnsi="Courier New" w:cs="Courier New"/>
        </w:rPr>
        <w:t>lsu_axi_araddr</w:t>
      </w:r>
      <w:proofErr w:type="spellEnd"/>
      <w:r w:rsidR="54F29301" w:rsidRPr="067890EB">
        <w:rPr>
          <w:rFonts w:ascii="Courier New" w:hAnsi="Courier New" w:cs="Courier New"/>
        </w:rPr>
        <w:t xml:space="preserve"> </w:t>
      </w:r>
      <w:r w:rsidR="0AED3A77">
        <w:t>=</w:t>
      </w:r>
      <w:r w:rsidR="54F29301">
        <w:t xml:space="preserve"> </w:t>
      </w:r>
      <w:r w:rsidR="5ACE35BC">
        <w:t>0x000007c</w:t>
      </w:r>
      <w:r w:rsidR="4FD5825B">
        <w:t>8</w:t>
      </w:r>
      <w:r w:rsidR="0E52A8A9">
        <w:t>.</w:t>
      </w:r>
      <w:r w:rsidR="36381DDF">
        <w:t xml:space="preserve"> </w:t>
      </w:r>
      <w:r w:rsidR="0AED3A77">
        <w:t xml:space="preserve">Note that the address sent is double-word aligned as 64 bits </w:t>
      </w:r>
      <w:r w:rsidR="481C0612">
        <w:t xml:space="preserve">are </w:t>
      </w:r>
      <w:r w:rsidR="0AED3A77">
        <w:t>read from memory</w:t>
      </w:r>
      <w:r w:rsidR="64754B57">
        <w:t xml:space="preserve"> </w:t>
      </w:r>
      <w:r w:rsidR="481C0612">
        <w:t>per access</w:t>
      </w:r>
      <w:r w:rsidR="107C9068">
        <w:t xml:space="preserve">. </w:t>
      </w:r>
      <w:r w:rsidR="0F87E47E">
        <w:t>If more than one address is required</w:t>
      </w:r>
      <w:r w:rsidR="7D44A7AB">
        <w:t xml:space="preserve"> for the access</w:t>
      </w:r>
      <w:r w:rsidR="0AED3A77">
        <w:t xml:space="preserve"> (due to an unaligned access)</w:t>
      </w:r>
      <w:r w:rsidR="0F87E47E">
        <w:t xml:space="preserve">, </w:t>
      </w:r>
      <w:r w:rsidR="107C9068">
        <w:t>multiple</w:t>
      </w:r>
      <w:r w:rsidR="5A071A53">
        <w:t xml:space="preserve"> addresses</w:t>
      </w:r>
      <w:r w:rsidR="0F87E47E">
        <w:t xml:space="preserve"> are sent </w:t>
      </w:r>
      <w:r w:rsidR="5A071A53">
        <w:t xml:space="preserve">and data are returned </w:t>
      </w:r>
      <w:r w:rsidR="0F87E47E">
        <w:t>sequentially through the bus.</w:t>
      </w:r>
    </w:p>
    <w:p w14:paraId="18EE6F49" w14:textId="77777777" w:rsidR="005665E5" w:rsidRDefault="005665E5" w:rsidP="005665E5"/>
    <w:p w14:paraId="3C8A588C" w14:textId="44609AF9" w:rsidR="00791136" w:rsidRDefault="04B8A741" w:rsidP="009E3B4A">
      <w:pPr>
        <w:pStyle w:val="ListParagraph"/>
        <w:numPr>
          <w:ilvl w:val="0"/>
          <w:numId w:val="2"/>
        </w:numPr>
      </w:pPr>
      <w:r>
        <w:t xml:space="preserve">Some cycles later, </w:t>
      </w:r>
      <w:r w:rsidR="215E607C">
        <w:t xml:space="preserve">main </w:t>
      </w:r>
      <w:r w:rsidR="0E52A8A9">
        <w:t xml:space="preserve">memory </w:t>
      </w:r>
      <w:r w:rsidR="651A6C88">
        <w:t xml:space="preserve">returns </w:t>
      </w:r>
      <w:r w:rsidR="448EAAA7">
        <w:t xml:space="preserve">a </w:t>
      </w:r>
      <w:r w:rsidR="38066D7B">
        <w:t xml:space="preserve">64-bit </w:t>
      </w:r>
      <w:r w:rsidR="651A6C88">
        <w:t>data through the AXI Bus (</w:t>
      </w:r>
      <w:proofErr w:type="spellStart"/>
      <w:r w:rsidR="2192C44A" w:rsidRPr="067890EB">
        <w:rPr>
          <w:rFonts w:ascii="Courier New" w:hAnsi="Courier New" w:cs="Courier New"/>
        </w:rPr>
        <w:t>lsu_axi_rdata</w:t>
      </w:r>
      <w:proofErr w:type="spellEnd"/>
      <w:r w:rsidR="107C9068" w:rsidRPr="067890EB">
        <w:rPr>
          <w:rFonts w:ascii="Courier New" w:hAnsi="Courier New" w:cs="Courier New"/>
        </w:rPr>
        <w:t xml:space="preserve"> </w:t>
      </w:r>
      <w:r w:rsidR="448EAAA7">
        <w:t>=</w:t>
      </w:r>
      <w:r w:rsidR="107C9068">
        <w:t xml:space="preserve"> </w:t>
      </w:r>
      <w:r w:rsidR="448EAAA7">
        <w:t>0x</w:t>
      </w:r>
      <w:r w:rsidR="2832C2CA">
        <w:t xml:space="preserve"> 00000006</w:t>
      </w:r>
      <w:r w:rsidR="448EAAA7" w:rsidRPr="067890EB">
        <w:rPr>
          <w:color w:val="76923C" w:themeColor="accent3" w:themeShade="BF"/>
        </w:rPr>
        <w:t>0000000</w:t>
      </w:r>
      <w:r w:rsidR="5EB3745E" w:rsidRPr="067890EB">
        <w:rPr>
          <w:color w:val="76923C" w:themeColor="accent3" w:themeShade="BF"/>
        </w:rPr>
        <w:t>5</w:t>
      </w:r>
      <w:r w:rsidR="38066D7B">
        <w:t xml:space="preserve"> and </w:t>
      </w:r>
      <w:proofErr w:type="spellStart"/>
      <w:r w:rsidR="38066D7B" w:rsidRPr="067890EB">
        <w:rPr>
          <w:rFonts w:ascii="Courier New" w:hAnsi="Courier New" w:cs="Courier New"/>
        </w:rPr>
        <w:t>lsu_axi_rvalid</w:t>
      </w:r>
      <w:proofErr w:type="spellEnd"/>
      <w:r w:rsidR="107C9068" w:rsidRPr="067890EB">
        <w:rPr>
          <w:rFonts w:ascii="Courier New" w:hAnsi="Courier New" w:cs="Courier New"/>
        </w:rPr>
        <w:t xml:space="preserve"> </w:t>
      </w:r>
      <w:r w:rsidR="38066D7B">
        <w:t>=</w:t>
      </w:r>
      <w:r w:rsidR="107C9068">
        <w:t xml:space="preserve"> </w:t>
      </w:r>
      <w:r w:rsidR="38066D7B">
        <w:t>1</w:t>
      </w:r>
      <w:r w:rsidR="651A6C88">
        <w:t>)</w:t>
      </w:r>
      <w:r w:rsidR="76510872">
        <w:t>.</w:t>
      </w:r>
      <w:r>
        <w:t xml:space="preserve"> This data is buffered within the LSU (module </w:t>
      </w:r>
      <w:r w:rsidR="215E607C" w:rsidRPr="00471944">
        <w:rPr>
          <w:rFonts w:ascii="Courier New" w:hAnsi="Courier New" w:cs="Courier New"/>
          <w:b/>
          <w:bCs/>
        </w:rPr>
        <w:t>el2_l</w:t>
      </w:r>
      <w:r w:rsidRPr="00471944">
        <w:rPr>
          <w:rFonts w:ascii="Courier New" w:hAnsi="Courier New" w:cs="Courier New"/>
          <w:b/>
          <w:bCs/>
        </w:rPr>
        <w:t>su_bus_buffer</w:t>
      </w:r>
      <w:r>
        <w:t>).</w:t>
      </w:r>
    </w:p>
    <w:p w14:paraId="04B63745" w14:textId="77777777" w:rsidR="005665E5" w:rsidRDefault="005665E5" w:rsidP="005665E5">
      <w:pPr>
        <w:shd w:val="clear" w:color="auto" w:fill="FFFFFF" w:themeFill="background1"/>
        <w:rPr>
          <w:rFonts w:cs="Arial"/>
          <w:bCs/>
          <w:color w:val="00000A"/>
        </w:rPr>
      </w:pPr>
    </w:p>
    <w:p w14:paraId="5D730EAF" w14:textId="6DDB2674" w:rsidR="005665E5" w:rsidRPr="000017CE" w:rsidRDefault="3B21F7AE" w:rsidP="3F02D7E9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709" w:right="237"/>
        <w:rPr>
          <w:rFonts w:cs="Arial"/>
          <w:color w:val="00000A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3F02D7E9">
        <w:rPr>
          <w:rFonts w:cs="Arial"/>
          <w:color w:val="00000A"/>
        </w:rPr>
        <w:t xml:space="preserve">Modify the program from </w:t>
      </w:r>
      <w:r w:rsidR="005665E5" w:rsidRPr="3F02D7E9">
        <w:rPr>
          <w:rFonts w:cs="Arial"/>
          <w:color w:val="00000A"/>
        </w:rPr>
        <w:fldChar w:fldCharType="begin"/>
      </w:r>
      <w:r w:rsidR="005665E5" w:rsidRPr="3F02D7E9">
        <w:rPr>
          <w:rFonts w:cs="Arial"/>
          <w:color w:val="00000A"/>
        </w:rPr>
        <w:instrText xml:space="preserve"> REF _Ref65497455 \h </w:instrText>
      </w:r>
      <w:r w:rsidR="005665E5" w:rsidRPr="3F02D7E9">
        <w:rPr>
          <w:rFonts w:cs="Arial"/>
          <w:color w:val="00000A"/>
        </w:rPr>
      </w:r>
      <w:r w:rsidR="005665E5" w:rsidRPr="3F02D7E9">
        <w:rPr>
          <w:rFonts w:cs="Arial"/>
          <w:color w:val="00000A"/>
        </w:rPr>
        <w:fldChar w:fldCharType="separate"/>
      </w:r>
      <w:r>
        <w:t xml:space="preserve">Figure </w:t>
      </w:r>
      <w:r>
        <w:rPr>
          <w:noProof/>
        </w:rPr>
        <w:t>9</w:t>
      </w:r>
      <w:r w:rsidR="005665E5" w:rsidRPr="3F02D7E9">
        <w:rPr>
          <w:rFonts w:cs="Arial"/>
          <w:color w:val="00000A"/>
        </w:rPr>
        <w:fldChar w:fldCharType="end"/>
      </w:r>
      <w:r w:rsidRPr="3F02D7E9">
        <w:rPr>
          <w:rFonts w:cs="Arial"/>
          <w:color w:val="00000A"/>
        </w:rPr>
        <w:t xml:space="preserve"> in order to analyse an unaligned load access that needs to send two addresses to the Main Memory through the AXI Bus</w:t>
      </w:r>
      <w:r w:rsidR="4D77EFE7" w:rsidRPr="3F02D7E9">
        <w:rPr>
          <w:rFonts w:cs="Arial"/>
          <w:color w:val="00000A"/>
        </w:rPr>
        <w:t xml:space="preserve"> and then combine the 64-bit data</w:t>
      </w:r>
      <w:r w:rsidRPr="3F02D7E9">
        <w:rPr>
          <w:rFonts w:cs="Arial"/>
          <w:color w:val="00000A"/>
        </w:rPr>
        <w:t>.</w:t>
      </w:r>
    </w:p>
    <w:p w14:paraId="0362E9F6" w14:textId="77777777" w:rsidR="005665E5" w:rsidRDefault="005665E5" w:rsidP="00A33643">
      <w:pPr>
        <w:pStyle w:val="ListParagraph"/>
      </w:pPr>
    </w:p>
    <w:p w14:paraId="0562EC14" w14:textId="2285C4A6" w:rsidR="005665E5" w:rsidRDefault="0C78B2D0" w:rsidP="009E3B4A">
      <w:pPr>
        <w:pStyle w:val="ListParagraph"/>
        <w:numPr>
          <w:ilvl w:val="0"/>
          <w:numId w:val="2"/>
        </w:numPr>
      </w:pPr>
      <w:r>
        <w:t xml:space="preserve">The </w:t>
      </w:r>
      <w:r w:rsidR="705EB127">
        <w:t xml:space="preserve">requested </w:t>
      </w:r>
      <w:r>
        <w:t>32-bit data is extracted from the 64-bit data read from memory</w:t>
      </w:r>
      <w:r w:rsidR="0F26AC36">
        <w:t xml:space="preserve"> and inserted in the main pipeline path</w:t>
      </w:r>
      <w:r w:rsidR="3B21F7AE">
        <w:t xml:space="preserve">, and </w:t>
      </w:r>
      <w:r w:rsidR="226BAD04">
        <w:t xml:space="preserve">finally </w:t>
      </w:r>
      <w:r w:rsidR="705EB127">
        <w:t>written</w:t>
      </w:r>
      <w:r w:rsidR="2BF7190B">
        <w:t xml:space="preserve"> </w:t>
      </w:r>
      <w:r w:rsidR="705EB127">
        <w:t>in</w:t>
      </w:r>
      <w:r w:rsidR="2BF7190B">
        <w:t>to the Register File</w:t>
      </w:r>
      <w:r w:rsidR="6EF3DC01">
        <w:t xml:space="preserve"> in what is called the WB Stage</w:t>
      </w:r>
      <w:r w:rsidR="009216AD">
        <w:t xml:space="preserve"> (</w:t>
      </w:r>
      <w:r w:rsidR="009216AD" w:rsidRPr="009216AD">
        <w:t>a substage of the Retire Stage</w:t>
      </w:r>
      <w:r w:rsidR="009216AD">
        <w:t>)</w:t>
      </w:r>
      <w:r w:rsidR="705EB127">
        <w:t xml:space="preserve">: </w:t>
      </w:r>
    </w:p>
    <w:p w14:paraId="7D715D47" w14:textId="0DA93CC7" w:rsidR="005665E5" w:rsidRDefault="7E84DFBD" w:rsidP="009E3B4A">
      <w:pPr>
        <w:pStyle w:val="ListParagraph"/>
        <w:numPr>
          <w:ilvl w:val="1"/>
          <w:numId w:val="2"/>
        </w:numPr>
      </w:pPr>
      <w:r w:rsidRPr="067890EB">
        <w:rPr>
          <w:rFonts w:ascii="Courier New" w:hAnsi="Courier New" w:cs="Courier New"/>
        </w:rPr>
        <w:t>wd</w:t>
      </w:r>
      <w:r w:rsidR="5A049D23" w:rsidRPr="067890EB">
        <w:rPr>
          <w:rFonts w:ascii="Courier New" w:hAnsi="Courier New" w:cs="Courier New"/>
        </w:rPr>
        <w:t>1=0x0000000</w:t>
      </w:r>
      <w:r w:rsidR="6EFC57B4" w:rsidRPr="067890EB">
        <w:rPr>
          <w:rFonts w:ascii="Courier New" w:hAnsi="Courier New" w:cs="Courier New"/>
        </w:rPr>
        <w:t>5</w:t>
      </w:r>
      <w:r w:rsidR="5A049D23">
        <w:t xml:space="preserve"> </w:t>
      </w:r>
    </w:p>
    <w:p w14:paraId="65A1D44E" w14:textId="1A1C0F13" w:rsidR="00274222" w:rsidRPr="00C56A43" w:rsidRDefault="005665E5" w:rsidP="009E3B4A">
      <w:pPr>
        <w:pStyle w:val="ListParagraph"/>
        <w:numPr>
          <w:ilvl w:val="1"/>
          <w:numId w:val="2"/>
        </w:numPr>
      </w:pPr>
      <w:r w:rsidRPr="00C56A43">
        <w:rPr>
          <w:rFonts w:ascii="Courier New" w:hAnsi="Courier New" w:cs="Courier New"/>
        </w:rPr>
        <w:t>w</w:t>
      </w:r>
      <w:r>
        <w:rPr>
          <w:rFonts w:ascii="Courier New" w:hAnsi="Courier New" w:cs="Courier New"/>
        </w:rPr>
        <w:t>addr1=0x1C</w:t>
      </w:r>
    </w:p>
    <w:p w14:paraId="100861C5" w14:textId="77777777" w:rsidR="00E33779" w:rsidRDefault="00E33779" w:rsidP="082EE156">
      <w:pPr>
        <w:shd w:val="clear" w:color="auto" w:fill="FFFFFF" w:themeFill="background1"/>
        <w:rPr>
          <w:rFonts w:cs="Arial"/>
          <w:color w:val="00000A"/>
        </w:rPr>
      </w:pPr>
    </w:p>
    <w:p w14:paraId="14958061" w14:textId="77777777" w:rsidR="082EE156" w:rsidRDefault="082EE156"/>
    <w:p w14:paraId="72F39E09" w14:textId="2AD21464" w:rsidR="41F7048E" w:rsidRDefault="41F7048E" w:rsidP="082EE156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  <w:r w:rsidRPr="082EE156">
        <w:rPr>
          <w:rFonts w:cs="Arial"/>
          <w:b/>
          <w:bCs/>
          <w:color w:val="00000A"/>
          <w:u w:val="single"/>
        </w:rPr>
        <w:t>TASK</w:t>
      </w:r>
      <w:r w:rsidRPr="082EE156">
        <w:rPr>
          <w:rFonts w:cs="Arial"/>
          <w:b/>
          <w:bCs/>
          <w:color w:val="00000A"/>
        </w:rPr>
        <w:t xml:space="preserve">: </w:t>
      </w:r>
      <w:r w:rsidRPr="082EE156">
        <w:rPr>
          <w:rFonts w:eastAsia="Arial" w:cs="Arial"/>
          <w:color w:val="00000A"/>
        </w:rPr>
        <w:t>Simulate the previous program on RVfpga</w:t>
      </w:r>
      <w:r w:rsidR="00593A3A">
        <w:rPr>
          <w:rFonts w:eastAsia="Arial" w:cs="Arial"/>
          <w:color w:val="00000A"/>
        </w:rPr>
        <w:t>EL2</w:t>
      </w:r>
      <w:r w:rsidRPr="082EE156">
        <w:rPr>
          <w:rFonts w:eastAsia="Arial" w:cs="Arial"/>
          <w:color w:val="00000A"/>
        </w:rPr>
        <w:t>-Pipeline in order to perform a similar analysis to the one just carried out</w:t>
      </w:r>
      <w:r w:rsidRPr="082EE156">
        <w:rPr>
          <w:rFonts w:eastAsia="Arial" w:cs="Arial"/>
          <w:color w:val="000000" w:themeColor="text1"/>
        </w:rPr>
        <w:t xml:space="preserve">. Remember that you must </w:t>
      </w:r>
      <w:r w:rsidR="009216AD">
        <w:rPr>
          <w:rFonts w:eastAsia="Arial" w:cs="Arial"/>
          <w:color w:val="000000" w:themeColor="text1"/>
        </w:rPr>
        <w:t>insert</w:t>
      </w:r>
      <w:r w:rsidR="009216AD" w:rsidRPr="082EE156">
        <w:rPr>
          <w:rFonts w:eastAsia="Arial" w:cs="Arial"/>
          <w:color w:val="000000" w:themeColor="text1"/>
        </w:rPr>
        <w:t xml:space="preserve"> </w:t>
      </w:r>
      <w:r w:rsidRPr="082EE156">
        <w:rPr>
          <w:rFonts w:eastAsia="Arial" w:cs="Arial"/>
          <w:color w:val="000000" w:themeColor="text1"/>
        </w:rPr>
        <w:t>the control instruction at the point where you want the simulator to stop execution (</w:t>
      </w:r>
      <w:r w:rsidRPr="082EE156">
        <w:rPr>
          <w:rFonts w:ascii="Courier New" w:eastAsia="Courier New" w:hAnsi="Courier New" w:cs="Courier New"/>
          <w:color w:val="000000" w:themeColor="text1"/>
        </w:rPr>
        <w:t>and zero, t4, t5</w:t>
      </w:r>
      <w:r w:rsidRPr="082EE156">
        <w:rPr>
          <w:rFonts w:eastAsia="Arial" w:cs="Arial"/>
          <w:color w:val="000000" w:themeColor="text1"/>
        </w:rPr>
        <w:t>).</w:t>
      </w:r>
    </w:p>
    <w:p w14:paraId="71E158C2" w14:textId="4D3F180E" w:rsidR="082EE156" w:rsidRDefault="082EE156" w:rsidP="082EE156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</w:p>
    <w:p w14:paraId="4559648A" w14:textId="071F462C" w:rsidR="41F7048E" w:rsidRDefault="41F7048E" w:rsidP="49A7D674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  <w:r w:rsidRPr="49A7D674">
        <w:rPr>
          <w:rFonts w:eastAsia="Arial" w:cs="Arial"/>
          <w:color w:val="000000" w:themeColor="text1"/>
        </w:rPr>
        <w:t xml:space="preserve">For example, this is the </w:t>
      </w:r>
      <w:proofErr w:type="spellStart"/>
      <w:r w:rsidR="3B910DB6" w:rsidRPr="49A7D674">
        <w:rPr>
          <w:rFonts w:eastAsia="Arial" w:cs="Arial"/>
          <w:color w:val="000000" w:themeColor="text1"/>
        </w:rPr>
        <w:t>VeeR</w:t>
      </w:r>
      <w:proofErr w:type="spellEnd"/>
      <w:r w:rsidR="3B910DB6" w:rsidRPr="49A7D674">
        <w:rPr>
          <w:rFonts w:eastAsia="Arial" w:cs="Arial"/>
          <w:color w:val="000000" w:themeColor="text1"/>
        </w:rPr>
        <w:t xml:space="preserve"> </w:t>
      </w:r>
      <w:r w:rsidRPr="49A7D674">
        <w:rPr>
          <w:rFonts w:eastAsia="Arial" w:cs="Arial"/>
          <w:color w:val="000000" w:themeColor="text1"/>
        </w:rPr>
        <w:t xml:space="preserve">EL2 pipeline when the load is </w:t>
      </w:r>
      <w:r w:rsidR="00593A3A">
        <w:rPr>
          <w:rFonts w:eastAsia="Arial" w:cs="Arial"/>
          <w:color w:val="000000" w:themeColor="text1"/>
        </w:rPr>
        <w:t>in</w:t>
      </w:r>
      <w:r w:rsidR="00593A3A" w:rsidRPr="49A7D674">
        <w:rPr>
          <w:rFonts w:eastAsia="Arial" w:cs="Arial"/>
          <w:color w:val="000000" w:themeColor="text1"/>
        </w:rPr>
        <w:t xml:space="preserve"> </w:t>
      </w:r>
      <w:r w:rsidRPr="49A7D674">
        <w:rPr>
          <w:rFonts w:eastAsia="Arial" w:cs="Arial"/>
          <w:color w:val="000000" w:themeColor="text1"/>
        </w:rPr>
        <w:t xml:space="preserve">the </w:t>
      </w:r>
      <w:r w:rsidR="08891F0F" w:rsidRPr="49A7D674">
        <w:rPr>
          <w:rFonts w:eastAsia="Arial" w:cs="Arial"/>
          <w:color w:val="000000" w:themeColor="text1"/>
        </w:rPr>
        <w:t>WB</w:t>
      </w:r>
      <w:r w:rsidRPr="49A7D674">
        <w:rPr>
          <w:rFonts w:eastAsia="Arial" w:cs="Arial"/>
          <w:color w:val="000000" w:themeColor="text1"/>
        </w:rPr>
        <w:t xml:space="preserve"> Stage when the </w:t>
      </w:r>
      <w:r w:rsidR="78A613E0" w:rsidRPr="49A7D674">
        <w:rPr>
          <w:rFonts w:eastAsia="Arial" w:cs="Arial"/>
          <w:color w:val="000000" w:themeColor="text1"/>
        </w:rPr>
        <w:t>Register File is written</w:t>
      </w:r>
      <w:r w:rsidR="424470A4" w:rsidRPr="49A7D674">
        <w:rPr>
          <w:rFonts w:eastAsia="Arial" w:cs="Arial"/>
          <w:color w:val="000000" w:themeColor="text1"/>
        </w:rPr>
        <w:t xml:space="preserve"> </w:t>
      </w:r>
      <w:r w:rsidR="00593A3A">
        <w:rPr>
          <w:rFonts w:eastAsia="Arial" w:cs="Arial"/>
          <w:color w:val="000000" w:themeColor="text1"/>
        </w:rPr>
        <w:t>using</w:t>
      </w:r>
      <w:r w:rsidR="00593A3A" w:rsidRPr="49A7D674">
        <w:rPr>
          <w:rFonts w:eastAsia="Arial" w:cs="Arial"/>
          <w:color w:val="000000" w:themeColor="text1"/>
        </w:rPr>
        <w:t xml:space="preserve"> </w:t>
      </w:r>
      <w:r w:rsidR="424470A4" w:rsidRPr="49A7D674">
        <w:rPr>
          <w:rFonts w:eastAsia="Arial" w:cs="Arial"/>
          <w:color w:val="000000" w:themeColor="text1"/>
        </w:rPr>
        <w:t>port 1 (</w:t>
      </w:r>
      <w:r w:rsidR="424470A4" w:rsidRPr="49A7D674">
        <w:rPr>
          <w:rFonts w:ascii="Courier New" w:eastAsia="Courier New" w:hAnsi="Courier New" w:cs="Courier New"/>
          <w:color w:val="000000" w:themeColor="text1"/>
        </w:rPr>
        <w:t>wa1=28, we1=1, wd1=</w:t>
      </w:r>
      <w:r w:rsidR="4FA0538F" w:rsidRPr="49A7D674">
        <w:rPr>
          <w:rFonts w:ascii="Courier New" w:eastAsia="Courier New" w:hAnsi="Courier New" w:cs="Courier New"/>
          <w:color w:val="000000" w:themeColor="text1"/>
        </w:rPr>
        <w:t>6</w:t>
      </w:r>
      <w:r w:rsidR="424470A4" w:rsidRPr="49A7D674">
        <w:rPr>
          <w:rFonts w:eastAsia="Arial" w:cs="Arial"/>
          <w:color w:val="000000" w:themeColor="text1"/>
        </w:rPr>
        <w:t>)</w:t>
      </w:r>
      <w:r w:rsidR="2FABAE96" w:rsidRPr="49A7D674">
        <w:rPr>
          <w:rFonts w:eastAsia="Arial" w:cs="Arial"/>
          <w:color w:val="000000" w:themeColor="text1"/>
        </w:rPr>
        <w:t>.</w:t>
      </w:r>
      <w:r w:rsidR="1BB47EFB" w:rsidRPr="49A7D674">
        <w:rPr>
          <w:rFonts w:eastAsia="Arial" w:cs="Arial"/>
          <w:color w:val="000000" w:themeColor="text1"/>
        </w:rPr>
        <w:t xml:space="preserve"> In the previous cycles</w:t>
      </w:r>
      <w:r w:rsidR="00593A3A">
        <w:rPr>
          <w:rFonts w:eastAsia="Arial" w:cs="Arial"/>
          <w:color w:val="000000" w:themeColor="text1"/>
        </w:rPr>
        <w:t>,</w:t>
      </w:r>
      <w:r w:rsidR="1BB47EFB" w:rsidRPr="49A7D674">
        <w:rPr>
          <w:rFonts w:eastAsia="Arial" w:cs="Arial"/>
          <w:color w:val="000000" w:themeColor="text1"/>
        </w:rPr>
        <w:t xml:space="preserve"> you will observe the load instruction flowing through the pipeline.</w:t>
      </w:r>
    </w:p>
    <w:p w14:paraId="2EA293E3" w14:textId="3EAB2F96" w:rsidR="731385E1" w:rsidRDefault="1528D0E9" w:rsidP="49A7D674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jc w:val="center"/>
      </w:pPr>
      <w:r>
        <w:rPr>
          <w:noProof/>
          <w:lang w:val="es-ES" w:eastAsia="es-ES"/>
        </w:rPr>
        <w:lastRenderedPageBreak/>
        <w:drawing>
          <wp:inline distT="0" distB="0" distL="0" distR="0" wp14:anchorId="3DFDD2C1" wp14:editId="47BA867A">
            <wp:extent cx="5595308" cy="3089076"/>
            <wp:effectExtent l="0" t="0" r="0" b="0"/>
            <wp:docPr id="510447465" name="Imagen 510447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5308" cy="3089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800844" w14:textId="3B8DCD72" w:rsidR="082EE156" w:rsidRDefault="082EE156" w:rsidP="082EE156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</w:p>
    <w:p w14:paraId="0FEAF98C" w14:textId="02EFF490" w:rsidR="082EE156" w:rsidRDefault="082EE156" w:rsidP="082EE156"/>
    <w:p w14:paraId="3B0E9A65" w14:textId="2FDC1E08" w:rsidR="082EE156" w:rsidRDefault="082EE156" w:rsidP="082EE156">
      <w:pPr>
        <w:shd w:val="clear" w:color="auto" w:fill="FFFFFF" w:themeFill="background1"/>
        <w:rPr>
          <w:rFonts w:cs="Arial"/>
          <w:color w:val="00000A"/>
        </w:rPr>
      </w:pPr>
    </w:p>
    <w:p w14:paraId="2C9B718C" w14:textId="1474504B" w:rsidR="00E33779" w:rsidRPr="007965E4" w:rsidRDefault="2C1F0A2B" w:rsidP="3F02D7E9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i/>
          <w:iCs/>
          <w:color w:val="00000A"/>
          <w:sz w:val="20"/>
          <w:szCs w:val="20"/>
        </w:rPr>
      </w:pPr>
      <w:r w:rsidRPr="3F02D7E9">
        <w:rPr>
          <w:rFonts w:cs="Arial"/>
          <w:b/>
          <w:bCs/>
          <w:color w:val="00000A"/>
          <w:u w:val="single"/>
        </w:rPr>
        <w:t>TASK</w:t>
      </w:r>
      <w:r w:rsidRPr="3F02D7E9">
        <w:rPr>
          <w:rFonts w:cs="Arial"/>
          <w:b/>
          <w:bCs/>
          <w:color w:val="00000A"/>
        </w:rPr>
        <w:t xml:space="preserve">: </w:t>
      </w:r>
      <w:r w:rsidRPr="3F02D7E9">
        <w:rPr>
          <w:rFonts w:cs="Arial"/>
          <w:color w:val="00000A"/>
        </w:rPr>
        <w:t>It can be interesting to analyse the AXI Bus</w:t>
      </w:r>
      <w:r w:rsidR="26A7EAB4" w:rsidRPr="3F02D7E9">
        <w:rPr>
          <w:rFonts w:cs="Arial"/>
          <w:color w:val="00000A"/>
        </w:rPr>
        <w:t xml:space="preserve"> implementation for accessing the DRAM Controller</w:t>
      </w:r>
      <w:r w:rsidRPr="3F02D7E9">
        <w:rPr>
          <w:rFonts w:cs="Arial"/>
          <w:color w:val="00000A"/>
        </w:rPr>
        <w:t xml:space="preserve">, for which you </w:t>
      </w:r>
      <w:r w:rsidR="26A7EAB4" w:rsidRPr="3F02D7E9">
        <w:rPr>
          <w:rFonts w:cs="Arial"/>
          <w:color w:val="00000A"/>
        </w:rPr>
        <w:t>can inspect</w:t>
      </w:r>
      <w:r w:rsidRPr="3F02D7E9">
        <w:rPr>
          <w:rFonts w:cs="Arial"/>
          <w:color w:val="00000A"/>
        </w:rPr>
        <w:t xml:space="preserve"> the </w:t>
      </w:r>
      <w:proofErr w:type="spellStart"/>
      <w:r w:rsidRPr="00471944">
        <w:rPr>
          <w:rFonts w:ascii="Courier New" w:hAnsi="Courier New" w:cs="Courier New"/>
          <w:b/>
          <w:bCs/>
        </w:rPr>
        <w:t>lsu_bus_intf</w:t>
      </w:r>
      <w:proofErr w:type="spellEnd"/>
      <w:r>
        <w:t xml:space="preserve"> module</w:t>
      </w:r>
      <w:r w:rsidRPr="3F02D7E9">
        <w:rPr>
          <w:rFonts w:cs="Arial"/>
          <w:color w:val="00000A"/>
        </w:rPr>
        <w:t>.</w:t>
      </w:r>
    </w:p>
    <w:bookmarkEnd w:id="0"/>
    <w:bookmarkEnd w:id="1"/>
    <w:p w14:paraId="076FCD75" w14:textId="591AEA65" w:rsidR="006318BC" w:rsidRPr="000A6D39" w:rsidRDefault="006318BC" w:rsidP="000A6D39">
      <w:pPr>
        <w:rPr>
          <w:rFonts w:cs="Arial"/>
        </w:rPr>
      </w:pPr>
    </w:p>
    <w:sectPr w:rsidR="006318BC" w:rsidRPr="000A6D39" w:rsidSect="00121946">
      <w:pgSz w:w="11906" w:h="16838"/>
      <w:pgMar w:top="1800" w:right="1440" w:bottom="1440" w:left="1440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095B20" w14:textId="77777777" w:rsidR="00BD1FBD" w:rsidRDefault="00BD1FBD">
      <w:r>
        <w:separator/>
      </w:r>
    </w:p>
  </w:endnote>
  <w:endnote w:type="continuationSeparator" w:id="0">
    <w:p w14:paraId="7B2306B4" w14:textId="77777777" w:rsidR="00BD1FBD" w:rsidRDefault="00BD1FBD">
      <w:r>
        <w:continuationSeparator/>
      </w:r>
    </w:p>
  </w:endnote>
  <w:endnote w:type="continuationNotice" w:id="1">
    <w:p w14:paraId="6C085E7A" w14:textId="77777777" w:rsidR="00BD1FBD" w:rsidRDefault="00BD1FB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</w:font>
  <w:font w:name="Noto Sans CJK SC Regular"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60E7EA" w14:textId="77777777" w:rsidR="00A4308B" w:rsidRPr="00AB2A7B" w:rsidRDefault="00A4308B" w:rsidP="00A4308B">
    <w:pPr>
      <w:pStyle w:val="Footer"/>
      <w:rPr>
        <w:sz w:val="12"/>
        <w:szCs w:val="12"/>
        <w:lang w:val="en-US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>
      <w:rPr>
        <w:sz w:val="12"/>
      </w:rPr>
      <w:t xml:space="preserve">Lab 13: </w:t>
    </w:r>
    <w:r w:rsidRPr="00EB3DCD">
      <w:rPr>
        <w:sz w:val="12"/>
      </w:rPr>
      <w:t xml:space="preserve">Memory Instructions: </w:t>
    </w:r>
    <w:proofErr w:type="spellStart"/>
    <w:r w:rsidRPr="00EB3DCD">
      <w:rPr>
        <w:sz w:val="12"/>
      </w:rPr>
      <w:t>lw</w:t>
    </w:r>
    <w:proofErr w:type="spellEnd"/>
    <w:r w:rsidRPr="00EB3DCD">
      <w:rPr>
        <w:sz w:val="12"/>
      </w:rPr>
      <w:t xml:space="preserve"> and </w:t>
    </w:r>
    <w:proofErr w:type="spellStart"/>
    <w:r w:rsidRPr="00EB3DCD">
      <w:rPr>
        <w:sz w:val="12"/>
      </w:rPr>
      <w:t>sw</w:t>
    </w:r>
    <w:proofErr w:type="spellEnd"/>
    <w:r w:rsidRPr="00EB3DCD">
      <w:rPr>
        <w:sz w:val="12"/>
      </w:rPr>
      <w:t xml:space="preserve"> Instructions</w:t>
    </w:r>
  </w:p>
  <w:p w14:paraId="2A0D0562" w14:textId="77777777" w:rsidR="00AE5CEB" w:rsidRDefault="00AE5CEB" w:rsidP="00AE5CEB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14:paraId="6ABE0452" w14:textId="69F3E763" w:rsidR="005D167D" w:rsidRDefault="005D167D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AE5CEB">
      <w:rPr>
        <w:noProof/>
        <w:sz w:val="12"/>
      </w:rPr>
      <w:t>2</w:t>
    </w:r>
    <w:r>
      <w:rPr>
        <w:sz w:val="12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3D74AA" w14:textId="5FE1C87E" w:rsidR="00A4308B" w:rsidRPr="00AB2A7B" w:rsidRDefault="00A4308B" w:rsidP="00A4308B">
    <w:pPr>
      <w:pStyle w:val="Footer"/>
      <w:rPr>
        <w:sz w:val="12"/>
        <w:szCs w:val="12"/>
        <w:lang w:val="en-US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>
      <w:rPr>
        <w:sz w:val="12"/>
      </w:rPr>
      <w:t xml:space="preserve">Lab 13: </w:t>
    </w:r>
    <w:r w:rsidRPr="00EB3DCD">
      <w:rPr>
        <w:sz w:val="12"/>
      </w:rPr>
      <w:t xml:space="preserve">Memory Instructions: </w:t>
    </w:r>
    <w:proofErr w:type="spellStart"/>
    <w:r w:rsidRPr="00EB3DCD">
      <w:rPr>
        <w:sz w:val="12"/>
      </w:rPr>
      <w:t>lw</w:t>
    </w:r>
    <w:proofErr w:type="spellEnd"/>
    <w:r w:rsidRPr="00EB3DCD">
      <w:rPr>
        <w:sz w:val="12"/>
      </w:rPr>
      <w:t xml:space="preserve"> and </w:t>
    </w:r>
    <w:proofErr w:type="spellStart"/>
    <w:r w:rsidRPr="00EB3DCD">
      <w:rPr>
        <w:sz w:val="12"/>
      </w:rPr>
      <w:t>sw</w:t>
    </w:r>
    <w:proofErr w:type="spellEnd"/>
    <w:r w:rsidRPr="00EB3DCD">
      <w:rPr>
        <w:sz w:val="12"/>
      </w:rPr>
      <w:t xml:space="preserve"> Instructions</w:t>
    </w:r>
  </w:p>
  <w:p w14:paraId="31E57604" w14:textId="77777777" w:rsidR="00AE5CEB" w:rsidRDefault="00AE5CEB" w:rsidP="00AE5CEB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14:paraId="4959CAED" w14:textId="0447EEF1" w:rsidR="005D167D" w:rsidRDefault="005D167D" w:rsidP="00532AF5">
    <w:pPr>
      <w:pStyle w:val="Footer"/>
    </w:pPr>
    <w:r>
      <w:rPr>
        <w:rFonts w:cs="Arial"/>
        <w:sz w:val="16"/>
      </w:rPr>
      <w:t>© Copyright Imagination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27E9BB" w14:textId="77777777" w:rsidR="00BD1FBD" w:rsidRDefault="00BD1FBD">
      <w:r>
        <w:separator/>
      </w:r>
    </w:p>
  </w:footnote>
  <w:footnote w:type="continuationSeparator" w:id="0">
    <w:p w14:paraId="7CA3BB2B" w14:textId="77777777" w:rsidR="00BD1FBD" w:rsidRDefault="00BD1FBD">
      <w:r>
        <w:continuationSeparator/>
      </w:r>
    </w:p>
  </w:footnote>
  <w:footnote w:type="continuationNotice" w:id="1">
    <w:p w14:paraId="1643548A" w14:textId="77777777" w:rsidR="00BD1FBD" w:rsidRDefault="00BD1FBD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E0066" w14:textId="77777777" w:rsidR="005D167D" w:rsidRDefault="005D167D">
    <w:pPr>
      <w:pStyle w:val="Header"/>
    </w:pPr>
    <w:r>
      <w:rPr>
        <w:noProof/>
        <w:lang w:val="es-ES" w:eastAsia="es-ES"/>
      </w:rPr>
      <w:drawing>
        <wp:anchor distT="0" distB="15875" distL="114300" distR="122555" simplePos="0" relativeHeight="251661312" behindDoc="1" locked="0" layoutInCell="1" allowOverlap="1" wp14:anchorId="07789FBF" wp14:editId="39950FB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19577012" name="Picture 19577012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5D167D" w14:paraId="474B66FC" w14:textId="77777777">
      <w:tc>
        <w:tcPr>
          <w:tcW w:w="3009" w:type="dxa"/>
          <w:shd w:val="clear" w:color="auto" w:fill="auto"/>
        </w:tcPr>
        <w:p w14:paraId="44C5B454" w14:textId="77777777" w:rsidR="005D167D" w:rsidRDefault="005D167D">
          <w:pPr>
            <w:pStyle w:val="Header"/>
            <w:ind w:left="-115"/>
          </w:pPr>
        </w:p>
      </w:tc>
      <w:tc>
        <w:tcPr>
          <w:tcW w:w="3009" w:type="dxa"/>
          <w:shd w:val="clear" w:color="auto" w:fill="auto"/>
        </w:tcPr>
        <w:p w14:paraId="6FA3E24A" w14:textId="77777777" w:rsidR="005D167D" w:rsidRDefault="005D167D">
          <w:pPr>
            <w:pStyle w:val="Header"/>
            <w:jc w:val="center"/>
          </w:pPr>
        </w:p>
      </w:tc>
      <w:tc>
        <w:tcPr>
          <w:tcW w:w="3010" w:type="dxa"/>
          <w:shd w:val="clear" w:color="auto" w:fill="auto"/>
        </w:tcPr>
        <w:p w14:paraId="7D2D20AC" w14:textId="77777777" w:rsidR="005D167D" w:rsidRDefault="005D167D">
          <w:pPr>
            <w:pStyle w:val="Header"/>
            <w:ind w:right="-115"/>
            <w:jc w:val="right"/>
          </w:pPr>
        </w:p>
      </w:tc>
    </w:tr>
  </w:tbl>
  <w:p w14:paraId="32BABF2B" w14:textId="77777777" w:rsidR="005D167D" w:rsidRDefault="005D167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A7F6282"/>
    <w:multiLevelType w:val="hybridMultilevel"/>
    <w:tmpl w:val="3350D512"/>
    <w:lvl w:ilvl="0" w:tplc="B776A660">
      <w:start w:val="3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AA6450A"/>
    <w:multiLevelType w:val="hybridMultilevel"/>
    <w:tmpl w:val="9AF8B44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 w15:restartNumberingAfterBreak="0">
    <w:nsid w:val="48774032"/>
    <w:multiLevelType w:val="hybridMultilevel"/>
    <w:tmpl w:val="CFEAEC38"/>
    <w:lvl w:ilvl="0" w:tplc="EB5CF112">
      <w:start w:val="4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9A0411C"/>
    <w:multiLevelType w:val="hybridMultilevel"/>
    <w:tmpl w:val="381E338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170185551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644746207">
    <w:abstractNumId w:val="0"/>
  </w:num>
  <w:num w:numId="3" w16cid:durableId="127015338">
    <w:abstractNumId w:val="2"/>
  </w:num>
  <w:num w:numId="4" w16cid:durableId="1462504476">
    <w:abstractNumId w:val="1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1"/>
  <w:activeWritingStyle w:appName="MSWord" w:lang="en-US" w:vendorID="64" w:dllVersion="0" w:nlCheck="1" w:checkStyle="0"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s-ES" w:vendorID="64" w:dllVersion="0" w:nlCheck="1" w:checkStyle="0"/>
  <w:proofState w:spelling="clean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05E4E"/>
    <w:rsid w:val="0000090D"/>
    <w:rsid w:val="00000CF2"/>
    <w:rsid w:val="000017CE"/>
    <w:rsid w:val="0000217A"/>
    <w:rsid w:val="000025C0"/>
    <w:rsid w:val="00002E8A"/>
    <w:rsid w:val="000031EE"/>
    <w:rsid w:val="00003A5F"/>
    <w:rsid w:val="00003FD4"/>
    <w:rsid w:val="000044AF"/>
    <w:rsid w:val="000056D5"/>
    <w:rsid w:val="00005F31"/>
    <w:rsid w:val="00006536"/>
    <w:rsid w:val="00006640"/>
    <w:rsid w:val="00006B34"/>
    <w:rsid w:val="00006DBF"/>
    <w:rsid w:val="0000775E"/>
    <w:rsid w:val="000108C3"/>
    <w:rsid w:val="00010EB2"/>
    <w:rsid w:val="00011158"/>
    <w:rsid w:val="00011813"/>
    <w:rsid w:val="00011B7F"/>
    <w:rsid w:val="00012A2B"/>
    <w:rsid w:val="000133EB"/>
    <w:rsid w:val="00013C53"/>
    <w:rsid w:val="00013DD5"/>
    <w:rsid w:val="00015A70"/>
    <w:rsid w:val="00017A30"/>
    <w:rsid w:val="00017C4C"/>
    <w:rsid w:val="00017C98"/>
    <w:rsid w:val="00017D6B"/>
    <w:rsid w:val="000201F7"/>
    <w:rsid w:val="000202A7"/>
    <w:rsid w:val="000219FB"/>
    <w:rsid w:val="00021F21"/>
    <w:rsid w:val="00022024"/>
    <w:rsid w:val="00022700"/>
    <w:rsid w:val="00022CFB"/>
    <w:rsid w:val="0002338E"/>
    <w:rsid w:val="00023476"/>
    <w:rsid w:val="00023514"/>
    <w:rsid w:val="00023CC2"/>
    <w:rsid w:val="00024122"/>
    <w:rsid w:val="00025241"/>
    <w:rsid w:val="00026692"/>
    <w:rsid w:val="0003011E"/>
    <w:rsid w:val="000312A5"/>
    <w:rsid w:val="00031843"/>
    <w:rsid w:val="00031C18"/>
    <w:rsid w:val="000344D0"/>
    <w:rsid w:val="00034572"/>
    <w:rsid w:val="00036583"/>
    <w:rsid w:val="00036C91"/>
    <w:rsid w:val="00037465"/>
    <w:rsid w:val="0003751F"/>
    <w:rsid w:val="000376B3"/>
    <w:rsid w:val="000406E5"/>
    <w:rsid w:val="000406FD"/>
    <w:rsid w:val="000417BE"/>
    <w:rsid w:val="00042F31"/>
    <w:rsid w:val="00043100"/>
    <w:rsid w:val="00043AE4"/>
    <w:rsid w:val="000445DA"/>
    <w:rsid w:val="00044DEF"/>
    <w:rsid w:val="00045B5B"/>
    <w:rsid w:val="000460AD"/>
    <w:rsid w:val="0004613C"/>
    <w:rsid w:val="00046237"/>
    <w:rsid w:val="000462A0"/>
    <w:rsid w:val="00046A67"/>
    <w:rsid w:val="00047FD7"/>
    <w:rsid w:val="000504E4"/>
    <w:rsid w:val="0005176B"/>
    <w:rsid w:val="000528E7"/>
    <w:rsid w:val="00053C2C"/>
    <w:rsid w:val="00053D6E"/>
    <w:rsid w:val="0005463B"/>
    <w:rsid w:val="0005543D"/>
    <w:rsid w:val="0005620C"/>
    <w:rsid w:val="0005682B"/>
    <w:rsid w:val="00056905"/>
    <w:rsid w:val="00056E01"/>
    <w:rsid w:val="00056E66"/>
    <w:rsid w:val="00057D0C"/>
    <w:rsid w:val="0006034C"/>
    <w:rsid w:val="000605F9"/>
    <w:rsid w:val="000609B8"/>
    <w:rsid w:val="00060AD3"/>
    <w:rsid w:val="000615B4"/>
    <w:rsid w:val="000617ED"/>
    <w:rsid w:val="000626A6"/>
    <w:rsid w:val="000648FB"/>
    <w:rsid w:val="000659F2"/>
    <w:rsid w:val="00065E1A"/>
    <w:rsid w:val="0006600B"/>
    <w:rsid w:val="00066865"/>
    <w:rsid w:val="00067420"/>
    <w:rsid w:val="0007005B"/>
    <w:rsid w:val="00070988"/>
    <w:rsid w:val="000719C7"/>
    <w:rsid w:val="00071E14"/>
    <w:rsid w:val="00072D60"/>
    <w:rsid w:val="00072FB7"/>
    <w:rsid w:val="0007302F"/>
    <w:rsid w:val="000737F3"/>
    <w:rsid w:val="0007398B"/>
    <w:rsid w:val="00074312"/>
    <w:rsid w:val="00075470"/>
    <w:rsid w:val="00075489"/>
    <w:rsid w:val="0007573F"/>
    <w:rsid w:val="000759CC"/>
    <w:rsid w:val="00076BBA"/>
    <w:rsid w:val="0007721E"/>
    <w:rsid w:val="00077C13"/>
    <w:rsid w:val="00077E80"/>
    <w:rsid w:val="0008018E"/>
    <w:rsid w:val="00081083"/>
    <w:rsid w:val="000817A6"/>
    <w:rsid w:val="000822B0"/>
    <w:rsid w:val="000823F0"/>
    <w:rsid w:val="00082A44"/>
    <w:rsid w:val="00082B42"/>
    <w:rsid w:val="00082CCB"/>
    <w:rsid w:val="00082D42"/>
    <w:rsid w:val="00084697"/>
    <w:rsid w:val="00084A32"/>
    <w:rsid w:val="000857ED"/>
    <w:rsid w:val="000863AE"/>
    <w:rsid w:val="000863E0"/>
    <w:rsid w:val="0008698D"/>
    <w:rsid w:val="00086B51"/>
    <w:rsid w:val="00087B38"/>
    <w:rsid w:val="00090100"/>
    <w:rsid w:val="000908C6"/>
    <w:rsid w:val="00090C17"/>
    <w:rsid w:val="00091422"/>
    <w:rsid w:val="00091444"/>
    <w:rsid w:val="00091614"/>
    <w:rsid w:val="00092E87"/>
    <w:rsid w:val="0009306C"/>
    <w:rsid w:val="00093412"/>
    <w:rsid w:val="00093A96"/>
    <w:rsid w:val="00094532"/>
    <w:rsid w:val="00095411"/>
    <w:rsid w:val="00095445"/>
    <w:rsid w:val="000964EA"/>
    <w:rsid w:val="000977D3"/>
    <w:rsid w:val="0009793F"/>
    <w:rsid w:val="00097F08"/>
    <w:rsid w:val="000A01FD"/>
    <w:rsid w:val="000A0516"/>
    <w:rsid w:val="000A0F03"/>
    <w:rsid w:val="000A0F45"/>
    <w:rsid w:val="000A0FA5"/>
    <w:rsid w:val="000A17F1"/>
    <w:rsid w:val="000A19FD"/>
    <w:rsid w:val="000A1A95"/>
    <w:rsid w:val="000A2694"/>
    <w:rsid w:val="000A299A"/>
    <w:rsid w:val="000A2E63"/>
    <w:rsid w:val="000A39F1"/>
    <w:rsid w:val="000A3EE5"/>
    <w:rsid w:val="000A4018"/>
    <w:rsid w:val="000A5A78"/>
    <w:rsid w:val="000A61F0"/>
    <w:rsid w:val="000A6263"/>
    <w:rsid w:val="000A6B02"/>
    <w:rsid w:val="000A6D39"/>
    <w:rsid w:val="000A6D4A"/>
    <w:rsid w:val="000A7042"/>
    <w:rsid w:val="000A7068"/>
    <w:rsid w:val="000A75FA"/>
    <w:rsid w:val="000B02B8"/>
    <w:rsid w:val="000B042C"/>
    <w:rsid w:val="000B07EA"/>
    <w:rsid w:val="000B139B"/>
    <w:rsid w:val="000B3904"/>
    <w:rsid w:val="000B4642"/>
    <w:rsid w:val="000B5250"/>
    <w:rsid w:val="000B56E5"/>
    <w:rsid w:val="000B656D"/>
    <w:rsid w:val="000C05CD"/>
    <w:rsid w:val="000C0A75"/>
    <w:rsid w:val="000C1311"/>
    <w:rsid w:val="000C23C5"/>
    <w:rsid w:val="000C28F0"/>
    <w:rsid w:val="000C3206"/>
    <w:rsid w:val="000C33EA"/>
    <w:rsid w:val="000C3AB2"/>
    <w:rsid w:val="000C3D97"/>
    <w:rsid w:val="000C49E3"/>
    <w:rsid w:val="000C4C5D"/>
    <w:rsid w:val="000C4D85"/>
    <w:rsid w:val="000C5007"/>
    <w:rsid w:val="000C558A"/>
    <w:rsid w:val="000C5D3E"/>
    <w:rsid w:val="000C62DD"/>
    <w:rsid w:val="000D000F"/>
    <w:rsid w:val="000D0F7B"/>
    <w:rsid w:val="000D144C"/>
    <w:rsid w:val="000D1A6D"/>
    <w:rsid w:val="000D1D09"/>
    <w:rsid w:val="000D1F0B"/>
    <w:rsid w:val="000D1F6B"/>
    <w:rsid w:val="000D1FEE"/>
    <w:rsid w:val="000D2A27"/>
    <w:rsid w:val="000D3228"/>
    <w:rsid w:val="000D3534"/>
    <w:rsid w:val="000D39DF"/>
    <w:rsid w:val="000D3D94"/>
    <w:rsid w:val="000D3F43"/>
    <w:rsid w:val="000D41EE"/>
    <w:rsid w:val="000D4D1C"/>
    <w:rsid w:val="000D54AB"/>
    <w:rsid w:val="000D61D7"/>
    <w:rsid w:val="000D6541"/>
    <w:rsid w:val="000D6561"/>
    <w:rsid w:val="000D666D"/>
    <w:rsid w:val="000D7C9A"/>
    <w:rsid w:val="000D7DBF"/>
    <w:rsid w:val="000D7DC0"/>
    <w:rsid w:val="000E040A"/>
    <w:rsid w:val="000E0B9E"/>
    <w:rsid w:val="000E1EC5"/>
    <w:rsid w:val="000E2DDA"/>
    <w:rsid w:val="000E330E"/>
    <w:rsid w:val="000E4985"/>
    <w:rsid w:val="000E579B"/>
    <w:rsid w:val="000E57CD"/>
    <w:rsid w:val="000E651E"/>
    <w:rsid w:val="000E6B67"/>
    <w:rsid w:val="000E72F5"/>
    <w:rsid w:val="000E7478"/>
    <w:rsid w:val="000F0672"/>
    <w:rsid w:val="000F0B3E"/>
    <w:rsid w:val="000F0CF6"/>
    <w:rsid w:val="000F1153"/>
    <w:rsid w:val="000F16C7"/>
    <w:rsid w:val="000F1ED6"/>
    <w:rsid w:val="000F2AF8"/>
    <w:rsid w:val="000F40E5"/>
    <w:rsid w:val="000F4117"/>
    <w:rsid w:val="000F5980"/>
    <w:rsid w:val="000F5E3D"/>
    <w:rsid w:val="000F5FBF"/>
    <w:rsid w:val="000F5FEA"/>
    <w:rsid w:val="000F6452"/>
    <w:rsid w:val="000F693F"/>
    <w:rsid w:val="000F6ED6"/>
    <w:rsid w:val="000F6FC9"/>
    <w:rsid w:val="000F7D4B"/>
    <w:rsid w:val="00100E5A"/>
    <w:rsid w:val="00101145"/>
    <w:rsid w:val="00101178"/>
    <w:rsid w:val="001013DF"/>
    <w:rsid w:val="0010200E"/>
    <w:rsid w:val="00102B36"/>
    <w:rsid w:val="001041F3"/>
    <w:rsid w:val="00104832"/>
    <w:rsid w:val="00107ECB"/>
    <w:rsid w:val="00110463"/>
    <w:rsid w:val="00111E32"/>
    <w:rsid w:val="001123B2"/>
    <w:rsid w:val="00112605"/>
    <w:rsid w:val="00112AE5"/>
    <w:rsid w:val="00112F58"/>
    <w:rsid w:val="00113715"/>
    <w:rsid w:val="00113AC1"/>
    <w:rsid w:val="00113E92"/>
    <w:rsid w:val="0011498B"/>
    <w:rsid w:val="00114A5C"/>
    <w:rsid w:val="00114C8C"/>
    <w:rsid w:val="00114E74"/>
    <w:rsid w:val="00115334"/>
    <w:rsid w:val="001154F5"/>
    <w:rsid w:val="001158AC"/>
    <w:rsid w:val="00115A8A"/>
    <w:rsid w:val="00116C8E"/>
    <w:rsid w:val="00116ED0"/>
    <w:rsid w:val="001176B8"/>
    <w:rsid w:val="0012056A"/>
    <w:rsid w:val="001205D2"/>
    <w:rsid w:val="001210A0"/>
    <w:rsid w:val="00121284"/>
    <w:rsid w:val="0012177E"/>
    <w:rsid w:val="00121946"/>
    <w:rsid w:val="00121D5A"/>
    <w:rsid w:val="001230FF"/>
    <w:rsid w:val="001241F4"/>
    <w:rsid w:val="00124443"/>
    <w:rsid w:val="00125BB1"/>
    <w:rsid w:val="00125DCF"/>
    <w:rsid w:val="00125F98"/>
    <w:rsid w:val="00126003"/>
    <w:rsid w:val="00126188"/>
    <w:rsid w:val="001263EE"/>
    <w:rsid w:val="001266BF"/>
    <w:rsid w:val="00127094"/>
    <w:rsid w:val="00127096"/>
    <w:rsid w:val="00127240"/>
    <w:rsid w:val="0012726A"/>
    <w:rsid w:val="001275C9"/>
    <w:rsid w:val="00130166"/>
    <w:rsid w:val="0013088E"/>
    <w:rsid w:val="001309F7"/>
    <w:rsid w:val="00130DA9"/>
    <w:rsid w:val="0013409C"/>
    <w:rsid w:val="00134A04"/>
    <w:rsid w:val="00135D22"/>
    <w:rsid w:val="001362A2"/>
    <w:rsid w:val="00136618"/>
    <w:rsid w:val="001367FC"/>
    <w:rsid w:val="00136BEF"/>
    <w:rsid w:val="00136FAD"/>
    <w:rsid w:val="00137062"/>
    <w:rsid w:val="001375A9"/>
    <w:rsid w:val="00140A58"/>
    <w:rsid w:val="00141510"/>
    <w:rsid w:val="001432B1"/>
    <w:rsid w:val="00144271"/>
    <w:rsid w:val="00146D34"/>
    <w:rsid w:val="001470AD"/>
    <w:rsid w:val="00147198"/>
    <w:rsid w:val="00147208"/>
    <w:rsid w:val="00147642"/>
    <w:rsid w:val="0014782B"/>
    <w:rsid w:val="001518C6"/>
    <w:rsid w:val="00151C9F"/>
    <w:rsid w:val="00151FFA"/>
    <w:rsid w:val="00152390"/>
    <w:rsid w:val="00152A11"/>
    <w:rsid w:val="00152B49"/>
    <w:rsid w:val="0015338C"/>
    <w:rsid w:val="0015363E"/>
    <w:rsid w:val="0015544B"/>
    <w:rsid w:val="001558A4"/>
    <w:rsid w:val="0015698E"/>
    <w:rsid w:val="00157194"/>
    <w:rsid w:val="001604A5"/>
    <w:rsid w:val="001615C1"/>
    <w:rsid w:val="001626C2"/>
    <w:rsid w:val="00163796"/>
    <w:rsid w:val="00163FF5"/>
    <w:rsid w:val="0016424D"/>
    <w:rsid w:val="00164B04"/>
    <w:rsid w:val="00165004"/>
    <w:rsid w:val="001651A2"/>
    <w:rsid w:val="001664B9"/>
    <w:rsid w:val="00167B6D"/>
    <w:rsid w:val="00167F71"/>
    <w:rsid w:val="00170533"/>
    <w:rsid w:val="00170BAC"/>
    <w:rsid w:val="00170F8F"/>
    <w:rsid w:val="00171CE0"/>
    <w:rsid w:val="00172C3D"/>
    <w:rsid w:val="001734F7"/>
    <w:rsid w:val="00173582"/>
    <w:rsid w:val="00173597"/>
    <w:rsid w:val="001739D5"/>
    <w:rsid w:val="001739D9"/>
    <w:rsid w:val="0017415E"/>
    <w:rsid w:val="0017461B"/>
    <w:rsid w:val="00174AE8"/>
    <w:rsid w:val="00174EF8"/>
    <w:rsid w:val="00175014"/>
    <w:rsid w:val="00176880"/>
    <w:rsid w:val="0017740F"/>
    <w:rsid w:val="0017751F"/>
    <w:rsid w:val="0018012C"/>
    <w:rsid w:val="00180888"/>
    <w:rsid w:val="0018131A"/>
    <w:rsid w:val="001813AE"/>
    <w:rsid w:val="00181E65"/>
    <w:rsid w:val="00181FE9"/>
    <w:rsid w:val="00184B01"/>
    <w:rsid w:val="0018508C"/>
    <w:rsid w:val="001853EB"/>
    <w:rsid w:val="00185C64"/>
    <w:rsid w:val="00185EB1"/>
    <w:rsid w:val="00185F0D"/>
    <w:rsid w:val="00185F98"/>
    <w:rsid w:val="001872E8"/>
    <w:rsid w:val="00187388"/>
    <w:rsid w:val="00187A74"/>
    <w:rsid w:val="001900C5"/>
    <w:rsid w:val="0019010D"/>
    <w:rsid w:val="00190322"/>
    <w:rsid w:val="00192BAE"/>
    <w:rsid w:val="00193484"/>
    <w:rsid w:val="00193B17"/>
    <w:rsid w:val="00195810"/>
    <w:rsid w:val="00195B67"/>
    <w:rsid w:val="00195CF9"/>
    <w:rsid w:val="00196053"/>
    <w:rsid w:val="001967A0"/>
    <w:rsid w:val="00196C88"/>
    <w:rsid w:val="001A00E0"/>
    <w:rsid w:val="001A01B7"/>
    <w:rsid w:val="001A1C3B"/>
    <w:rsid w:val="001A22BB"/>
    <w:rsid w:val="001A3840"/>
    <w:rsid w:val="001A4685"/>
    <w:rsid w:val="001A4E03"/>
    <w:rsid w:val="001A512F"/>
    <w:rsid w:val="001A5144"/>
    <w:rsid w:val="001A57C7"/>
    <w:rsid w:val="001A5BCB"/>
    <w:rsid w:val="001A5C39"/>
    <w:rsid w:val="001A6565"/>
    <w:rsid w:val="001A745E"/>
    <w:rsid w:val="001A753D"/>
    <w:rsid w:val="001A7DDF"/>
    <w:rsid w:val="001B0948"/>
    <w:rsid w:val="001B132C"/>
    <w:rsid w:val="001B1658"/>
    <w:rsid w:val="001B1F1C"/>
    <w:rsid w:val="001B2D50"/>
    <w:rsid w:val="001B3C36"/>
    <w:rsid w:val="001B3E19"/>
    <w:rsid w:val="001B4304"/>
    <w:rsid w:val="001B4A15"/>
    <w:rsid w:val="001B52A5"/>
    <w:rsid w:val="001B5908"/>
    <w:rsid w:val="001B5A8D"/>
    <w:rsid w:val="001B5DBD"/>
    <w:rsid w:val="001B7369"/>
    <w:rsid w:val="001C0ACC"/>
    <w:rsid w:val="001C1C74"/>
    <w:rsid w:val="001C1D46"/>
    <w:rsid w:val="001C2618"/>
    <w:rsid w:val="001C2682"/>
    <w:rsid w:val="001C37E1"/>
    <w:rsid w:val="001C3F86"/>
    <w:rsid w:val="001C4404"/>
    <w:rsid w:val="001C4523"/>
    <w:rsid w:val="001C47C6"/>
    <w:rsid w:val="001C48D6"/>
    <w:rsid w:val="001C4CB8"/>
    <w:rsid w:val="001C5B43"/>
    <w:rsid w:val="001C6355"/>
    <w:rsid w:val="001C7266"/>
    <w:rsid w:val="001C730B"/>
    <w:rsid w:val="001D002B"/>
    <w:rsid w:val="001D0226"/>
    <w:rsid w:val="001D0649"/>
    <w:rsid w:val="001D08FE"/>
    <w:rsid w:val="001D277B"/>
    <w:rsid w:val="001D27FC"/>
    <w:rsid w:val="001D3066"/>
    <w:rsid w:val="001D30CE"/>
    <w:rsid w:val="001D3131"/>
    <w:rsid w:val="001D3EB1"/>
    <w:rsid w:val="001D499F"/>
    <w:rsid w:val="001D4CB7"/>
    <w:rsid w:val="001D5ACA"/>
    <w:rsid w:val="001D5B26"/>
    <w:rsid w:val="001D6B6C"/>
    <w:rsid w:val="001D6E1B"/>
    <w:rsid w:val="001D6E6F"/>
    <w:rsid w:val="001E0CC5"/>
    <w:rsid w:val="001E24C6"/>
    <w:rsid w:val="001E2D10"/>
    <w:rsid w:val="001E2DA8"/>
    <w:rsid w:val="001E5797"/>
    <w:rsid w:val="001E5B9D"/>
    <w:rsid w:val="001E6838"/>
    <w:rsid w:val="001E68B5"/>
    <w:rsid w:val="001E7476"/>
    <w:rsid w:val="001F02AC"/>
    <w:rsid w:val="001F0439"/>
    <w:rsid w:val="001F1012"/>
    <w:rsid w:val="001F1A92"/>
    <w:rsid w:val="001F1FDC"/>
    <w:rsid w:val="001F203E"/>
    <w:rsid w:val="001F2EB9"/>
    <w:rsid w:val="001F3196"/>
    <w:rsid w:val="001F3BB5"/>
    <w:rsid w:val="001F3D44"/>
    <w:rsid w:val="001F4772"/>
    <w:rsid w:val="001F484B"/>
    <w:rsid w:val="001F57DA"/>
    <w:rsid w:val="001F6390"/>
    <w:rsid w:val="001F7518"/>
    <w:rsid w:val="001F7958"/>
    <w:rsid w:val="001F7F47"/>
    <w:rsid w:val="00200092"/>
    <w:rsid w:val="0020053F"/>
    <w:rsid w:val="00200791"/>
    <w:rsid w:val="00200CA0"/>
    <w:rsid w:val="0020106F"/>
    <w:rsid w:val="00201388"/>
    <w:rsid w:val="002027AC"/>
    <w:rsid w:val="0020353C"/>
    <w:rsid w:val="002040FA"/>
    <w:rsid w:val="0020523D"/>
    <w:rsid w:val="00207B31"/>
    <w:rsid w:val="00210B7D"/>
    <w:rsid w:val="00210D1A"/>
    <w:rsid w:val="0021142E"/>
    <w:rsid w:val="00211DE1"/>
    <w:rsid w:val="00212479"/>
    <w:rsid w:val="00212B14"/>
    <w:rsid w:val="00212BC2"/>
    <w:rsid w:val="00213032"/>
    <w:rsid w:val="002130D7"/>
    <w:rsid w:val="00213FE4"/>
    <w:rsid w:val="002140B9"/>
    <w:rsid w:val="00217537"/>
    <w:rsid w:val="00217759"/>
    <w:rsid w:val="00217F2F"/>
    <w:rsid w:val="00220018"/>
    <w:rsid w:val="00220FDF"/>
    <w:rsid w:val="002218A6"/>
    <w:rsid w:val="00222D03"/>
    <w:rsid w:val="002238DA"/>
    <w:rsid w:val="002241F3"/>
    <w:rsid w:val="0022423F"/>
    <w:rsid w:val="002245B1"/>
    <w:rsid w:val="002256E4"/>
    <w:rsid w:val="00225900"/>
    <w:rsid w:val="00225B20"/>
    <w:rsid w:val="00227DF4"/>
    <w:rsid w:val="00227E67"/>
    <w:rsid w:val="002306DA"/>
    <w:rsid w:val="0023155C"/>
    <w:rsid w:val="002316F7"/>
    <w:rsid w:val="00232799"/>
    <w:rsid w:val="00232911"/>
    <w:rsid w:val="00232CB0"/>
    <w:rsid w:val="00234958"/>
    <w:rsid w:val="00234FA4"/>
    <w:rsid w:val="002350DF"/>
    <w:rsid w:val="00235D85"/>
    <w:rsid w:val="002361E0"/>
    <w:rsid w:val="00237673"/>
    <w:rsid w:val="002409FA"/>
    <w:rsid w:val="00241EE6"/>
    <w:rsid w:val="00242A1F"/>
    <w:rsid w:val="0024350C"/>
    <w:rsid w:val="002439B7"/>
    <w:rsid w:val="00244141"/>
    <w:rsid w:val="0024424C"/>
    <w:rsid w:val="002443B1"/>
    <w:rsid w:val="00244A04"/>
    <w:rsid w:val="00244CBF"/>
    <w:rsid w:val="002454FE"/>
    <w:rsid w:val="002456EF"/>
    <w:rsid w:val="00245A28"/>
    <w:rsid w:val="00245C12"/>
    <w:rsid w:val="00245F30"/>
    <w:rsid w:val="0024629C"/>
    <w:rsid w:val="00247A2C"/>
    <w:rsid w:val="0025125A"/>
    <w:rsid w:val="00251708"/>
    <w:rsid w:val="0025191A"/>
    <w:rsid w:val="00251F84"/>
    <w:rsid w:val="0025203E"/>
    <w:rsid w:val="0025210D"/>
    <w:rsid w:val="00253D1D"/>
    <w:rsid w:val="0025444D"/>
    <w:rsid w:val="00254837"/>
    <w:rsid w:val="002549E1"/>
    <w:rsid w:val="002563CE"/>
    <w:rsid w:val="0025755B"/>
    <w:rsid w:val="00257AEA"/>
    <w:rsid w:val="00260E49"/>
    <w:rsid w:val="00262D95"/>
    <w:rsid w:val="0026357C"/>
    <w:rsid w:val="00264A98"/>
    <w:rsid w:val="00264C64"/>
    <w:rsid w:val="00266752"/>
    <w:rsid w:val="00266EAD"/>
    <w:rsid w:val="00266FEC"/>
    <w:rsid w:val="002711B0"/>
    <w:rsid w:val="00271C98"/>
    <w:rsid w:val="0027220B"/>
    <w:rsid w:val="00272456"/>
    <w:rsid w:val="00272EA4"/>
    <w:rsid w:val="00273264"/>
    <w:rsid w:val="00273703"/>
    <w:rsid w:val="00273EAC"/>
    <w:rsid w:val="00274222"/>
    <w:rsid w:val="00274711"/>
    <w:rsid w:val="00274AEB"/>
    <w:rsid w:val="00274B0B"/>
    <w:rsid w:val="00274C1F"/>
    <w:rsid w:val="0027681F"/>
    <w:rsid w:val="00276AD5"/>
    <w:rsid w:val="00276AE5"/>
    <w:rsid w:val="00276DFC"/>
    <w:rsid w:val="002775B2"/>
    <w:rsid w:val="00277AC0"/>
    <w:rsid w:val="00277B42"/>
    <w:rsid w:val="00281013"/>
    <w:rsid w:val="002812EE"/>
    <w:rsid w:val="00282230"/>
    <w:rsid w:val="00282F53"/>
    <w:rsid w:val="002835E7"/>
    <w:rsid w:val="00283D25"/>
    <w:rsid w:val="00283E21"/>
    <w:rsid w:val="00284D5E"/>
    <w:rsid w:val="00285DF3"/>
    <w:rsid w:val="00286CBC"/>
    <w:rsid w:val="002878BE"/>
    <w:rsid w:val="00287E1A"/>
    <w:rsid w:val="00287E2C"/>
    <w:rsid w:val="002903D2"/>
    <w:rsid w:val="002907F9"/>
    <w:rsid w:val="002910AB"/>
    <w:rsid w:val="002916AA"/>
    <w:rsid w:val="00292C62"/>
    <w:rsid w:val="0029301F"/>
    <w:rsid w:val="00293B37"/>
    <w:rsid w:val="00293C76"/>
    <w:rsid w:val="00293D96"/>
    <w:rsid w:val="00293F73"/>
    <w:rsid w:val="002942B3"/>
    <w:rsid w:val="00294671"/>
    <w:rsid w:val="00294D71"/>
    <w:rsid w:val="00294FDD"/>
    <w:rsid w:val="00295987"/>
    <w:rsid w:val="00295D5B"/>
    <w:rsid w:val="002962A4"/>
    <w:rsid w:val="00296B0C"/>
    <w:rsid w:val="00297D1E"/>
    <w:rsid w:val="002A0758"/>
    <w:rsid w:val="002A0903"/>
    <w:rsid w:val="002A0CC8"/>
    <w:rsid w:val="002A1BCF"/>
    <w:rsid w:val="002A1FCC"/>
    <w:rsid w:val="002A1FDA"/>
    <w:rsid w:val="002A28E2"/>
    <w:rsid w:val="002A2FC0"/>
    <w:rsid w:val="002A379D"/>
    <w:rsid w:val="002A43C3"/>
    <w:rsid w:val="002A6C2E"/>
    <w:rsid w:val="002A6E2C"/>
    <w:rsid w:val="002B016A"/>
    <w:rsid w:val="002B0CFB"/>
    <w:rsid w:val="002B1034"/>
    <w:rsid w:val="002B15CA"/>
    <w:rsid w:val="002B15ED"/>
    <w:rsid w:val="002B1932"/>
    <w:rsid w:val="002B1AE0"/>
    <w:rsid w:val="002B20FA"/>
    <w:rsid w:val="002B21D0"/>
    <w:rsid w:val="002B43EB"/>
    <w:rsid w:val="002B44B5"/>
    <w:rsid w:val="002B4574"/>
    <w:rsid w:val="002B4B76"/>
    <w:rsid w:val="002B4DD4"/>
    <w:rsid w:val="002B5241"/>
    <w:rsid w:val="002B5270"/>
    <w:rsid w:val="002B5346"/>
    <w:rsid w:val="002B544C"/>
    <w:rsid w:val="002B556B"/>
    <w:rsid w:val="002B6686"/>
    <w:rsid w:val="002B794E"/>
    <w:rsid w:val="002B7F46"/>
    <w:rsid w:val="002C0A0F"/>
    <w:rsid w:val="002C1232"/>
    <w:rsid w:val="002C129B"/>
    <w:rsid w:val="002C1357"/>
    <w:rsid w:val="002C143F"/>
    <w:rsid w:val="002C16A9"/>
    <w:rsid w:val="002C1793"/>
    <w:rsid w:val="002C19C3"/>
    <w:rsid w:val="002C1BAC"/>
    <w:rsid w:val="002C1EDA"/>
    <w:rsid w:val="002C2C9C"/>
    <w:rsid w:val="002C47B6"/>
    <w:rsid w:val="002C5AE2"/>
    <w:rsid w:val="002C5B6A"/>
    <w:rsid w:val="002C6673"/>
    <w:rsid w:val="002D115F"/>
    <w:rsid w:val="002D1293"/>
    <w:rsid w:val="002D1EA4"/>
    <w:rsid w:val="002D3CCE"/>
    <w:rsid w:val="002D5165"/>
    <w:rsid w:val="002D6E82"/>
    <w:rsid w:val="002D7248"/>
    <w:rsid w:val="002D7739"/>
    <w:rsid w:val="002D78B8"/>
    <w:rsid w:val="002E05C9"/>
    <w:rsid w:val="002E1739"/>
    <w:rsid w:val="002E1CEA"/>
    <w:rsid w:val="002E2227"/>
    <w:rsid w:val="002E268D"/>
    <w:rsid w:val="002E2896"/>
    <w:rsid w:val="002E28D8"/>
    <w:rsid w:val="002E306E"/>
    <w:rsid w:val="002E3C6F"/>
    <w:rsid w:val="002E40EA"/>
    <w:rsid w:val="002E495A"/>
    <w:rsid w:val="002E50EA"/>
    <w:rsid w:val="002E5748"/>
    <w:rsid w:val="002E59CF"/>
    <w:rsid w:val="002E671E"/>
    <w:rsid w:val="002E67CC"/>
    <w:rsid w:val="002E67EB"/>
    <w:rsid w:val="002E7FD3"/>
    <w:rsid w:val="002F0DC6"/>
    <w:rsid w:val="002F0F1F"/>
    <w:rsid w:val="002F1FB4"/>
    <w:rsid w:val="002F2B62"/>
    <w:rsid w:val="002F3136"/>
    <w:rsid w:val="002F5781"/>
    <w:rsid w:val="002F5B95"/>
    <w:rsid w:val="002F640F"/>
    <w:rsid w:val="002F6DB4"/>
    <w:rsid w:val="002F7491"/>
    <w:rsid w:val="002F78C8"/>
    <w:rsid w:val="00300001"/>
    <w:rsid w:val="00301EF5"/>
    <w:rsid w:val="00302093"/>
    <w:rsid w:val="00302A94"/>
    <w:rsid w:val="003038AD"/>
    <w:rsid w:val="00303C8E"/>
    <w:rsid w:val="00305023"/>
    <w:rsid w:val="003057AC"/>
    <w:rsid w:val="00305D35"/>
    <w:rsid w:val="00305EA0"/>
    <w:rsid w:val="00305FC4"/>
    <w:rsid w:val="00306301"/>
    <w:rsid w:val="003067CC"/>
    <w:rsid w:val="003071ED"/>
    <w:rsid w:val="0031059A"/>
    <w:rsid w:val="00310D50"/>
    <w:rsid w:val="00311823"/>
    <w:rsid w:val="00312DE3"/>
    <w:rsid w:val="00313A37"/>
    <w:rsid w:val="00314C62"/>
    <w:rsid w:val="00314F42"/>
    <w:rsid w:val="003153D3"/>
    <w:rsid w:val="0031597C"/>
    <w:rsid w:val="00315E0F"/>
    <w:rsid w:val="00316300"/>
    <w:rsid w:val="00316BFF"/>
    <w:rsid w:val="00317415"/>
    <w:rsid w:val="00321298"/>
    <w:rsid w:val="00322526"/>
    <w:rsid w:val="00323543"/>
    <w:rsid w:val="00323642"/>
    <w:rsid w:val="00323B50"/>
    <w:rsid w:val="00323F40"/>
    <w:rsid w:val="003245D7"/>
    <w:rsid w:val="00324723"/>
    <w:rsid w:val="003248A0"/>
    <w:rsid w:val="00324C03"/>
    <w:rsid w:val="003253A8"/>
    <w:rsid w:val="00327153"/>
    <w:rsid w:val="0033012C"/>
    <w:rsid w:val="0033014B"/>
    <w:rsid w:val="00330211"/>
    <w:rsid w:val="003306D0"/>
    <w:rsid w:val="00331654"/>
    <w:rsid w:val="00331D60"/>
    <w:rsid w:val="00331F3E"/>
    <w:rsid w:val="00331F86"/>
    <w:rsid w:val="00332130"/>
    <w:rsid w:val="00332784"/>
    <w:rsid w:val="00332E79"/>
    <w:rsid w:val="00333684"/>
    <w:rsid w:val="00333CAC"/>
    <w:rsid w:val="00333DED"/>
    <w:rsid w:val="0033476D"/>
    <w:rsid w:val="0033589C"/>
    <w:rsid w:val="00335B20"/>
    <w:rsid w:val="00335B51"/>
    <w:rsid w:val="00335CA3"/>
    <w:rsid w:val="0033725A"/>
    <w:rsid w:val="0033775D"/>
    <w:rsid w:val="00337A73"/>
    <w:rsid w:val="00337BC2"/>
    <w:rsid w:val="00340188"/>
    <w:rsid w:val="00340451"/>
    <w:rsid w:val="00340A29"/>
    <w:rsid w:val="003411B2"/>
    <w:rsid w:val="00341A0B"/>
    <w:rsid w:val="00341C3F"/>
    <w:rsid w:val="00343495"/>
    <w:rsid w:val="00343FA9"/>
    <w:rsid w:val="003447F2"/>
    <w:rsid w:val="00345167"/>
    <w:rsid w:val="003468B1"/>
    <w:rsid w:val="00346AC1"/>
    <w:rsid w:val="0034730A"/>
    <w:rsid w:val="00347CD2"/>
    <w:rsid w:val="00350DD6"/>
    <w:rsid w:val="0035138E"/>
    <w:rsid w:val="00351BC5"/>
    <w:rsid w:val="00351E07"/>
    <w:rsid w:val="00352148"/>
    <w:rsid w:val="003529E7"/>
    <w:rsid w:val="00353B54"/>
    <w:rsid w:val="00353B89"/>
    <w:rsid w:val="003541BF"/>
    <w:rsid w:val="003543F2"/>
    <w:rsid w:val="00354DC0"/>
    <w:rsid w:val="00354E39"/>
    <w:rsid w:val="00355C68"/>
    <w:rsid w:val="0035608B"/>
    <w:rsid w:val="0035622E"/>
    <w:rsid w:val="00356E46"/>
    <w:rsid w:val="00356F50"/>
    <w:rsid w:val="00357646"/>
    <w:rsid w:val="00357780"/>
    <w:rsid w:val="00357791"/>
    <w:rsid w:val="00357950"/>
    <w:rsid w:val="00357C66"/>
    <w:rsid w:val="00361E40"/>
    <w:rsid w:val="00362344"/>
    <w:rsid w:val="0036276D"/>
    <w:rsid w:val="00363295"/>
    <w:rsid w:val="00363C8A"/>
    <w:rsid w:val="00363D07"/>
    <w:rsid w:val="00365724"/>
    <w:rsid w:val="0036697B"/>
    <w:rsid w:val="00366CB6"/>
    <w:rsid w:val="003676F5"/>
    <w:rsid w:val="003705DB"/>
    <w:rsid w:val="00371782"/>
    <w:rsid w:val="003717AE"/>
    <w:rsid w:val="0037389A"/>
    <w:rsid w:val="00373F46"/>
    <w:rsid w:val="00374874"/>
    <w:rsid w:val="003760E9"/>
    <w:rsid w:val="00376BA6"/>
    <w:rsid w:val="00380026"/>
    <w:rsid w:val="00381129"/>
    <w:rsid w:val="00383000"/>
    <w:rsid w:val="00383315"/>
    <w:rsid w:val="00383586"/>
    <w:rsid w:val="00383588"/>
    <w:rsid w:val="00383F1E"/>
    <w:rsid w:val="003842EA"/>
    <w:rsid w:val="00384300"/>
    <w:rsid w:val="00384622"/>
    <w:rsid w:val="00384EC4"/>
    <w:rsid w:val="003850EE"/>
    <w:rsid w:val="0038521F"/>
    <w:rsid w:val="00385B22"/>
    <w:rsid w:val="00386690"/>
    <w:rsid w:val="00387C20"/>
    <w:rsid w:val="0039052C"/>
    <w:rsid w:val="00390C95"/>
    <w:rsid w:val="00391591"/>
    <w:rsid w:val="00391861"/>
    <w:rsid w:val="00392C38"/>
    <w:rsid w:val="0039370A"/>
    <w:rsid w:val="00393C76"/>
    <w:rsid w:val="0039471A"/>
    <w:rsid w:val="00394BF5"/>
    <w:rsid w:val="00396052"/>
    <w:rsid w:val="0039629E"/>
    <w:rsid w:val="00396A8D"/>
    <w:rsid w:val="00396B85"/>
    <w:rsid w:val="003971A4"/>
    <w:rsid w:val="003A148C"/>
    <w:rsid w:val="003A1634"/>
    <w:rsid w:val="003A171A"/>
    <w:rsid w:val="003A18B4"/>
    <w:rsid w:val="003A1DBC"/>
    <w:rsid w:val="003A2478"/>
    <w:rsid w:val="003A2932"/>
    <w:rsid w:val="003A2CA4"/>
    <w:rsid w:val="003A3001"/>
    <w:rsid w:val="003A30DB"/>
    <w:rsid w:val="003A33E5"/>
    <w:rsid w:val="003A37F0"/>
    <w:rsid w:val="003A3DE7"/>
    <w:rsid w:val="003A4AF5"/>
    <w:rsid w:val="003A5DBF"/>
    <w:rsid w:val="003A6648"/>
    <w:rsid w:val="003A6D32"/>
    <w:rsid w:val="003A7F7E"/>
    <w:rsid w:val="003B0320"/>
    <w:rsid w:val="003B0CA3"/>
    <w:rsid w:val="003B0EB3"/>
    <w:rsid w:val="003B1C24"/>
    <w:rsid w:val="003B2C5E"/>
    <w:rsid w:val="003B322F"/>
    <w:rsid w:val="003B39F3"/>
    <w:rsid w:val="003B3E3D"/>
    <w:rsid w:val="003B4200"/>
    <w:rsid w:val="003B42E3"/>
    <w:rsid w:val="003B4831"/>
    <w:rsid w:val="003B5AD5"/>
    <w:rsid w:val="003B766A"/>
    <w:rsid w:val="003C0126"/>
    <w:rsid w:val="003C0938"/>
    <w:rsid w:val="003C1D14"/>
    <w:rsid w:val="003C2110"/>
    <w:rsid w:val="003C2C0F"/>
    <w:rsid w:val="003C32A7"/>
    <w:rsid w:val="003C3815"/>
    <w:rsid w:val="003C3B51"/>
    <w:rsid w:val="003C3F13"/>
    <w:rsid w:val="003C4A2C"/>
    <w:rsid w:val="003C5FB2"/>
    <w:rsid w:val="003C6123"/>
    <w:rsid w:val="003C7C62"/>
    <w:rsid w:val="003D0809"/>
    <w:rsid w:val="003D0810"/>
    <w:rsid w:val="003D0A85"/>
    <w:rsid w:val="003D0C8E"/>
    <w:rsid w:val="003D0F2F"/>
    <w:rsid w:val="003D1558"/>
    <w:rsid w:val="003D297D"/>
    <w:rsid w:val="003D2C6B"/>
    <w:rsid w:val="003D3385"/>
    <w:rsid w:val="003D4547"/>
    <w:rsid w:val="003D47C2"/>
    <w:rsid w:val="003D49ED"/>
    <w:rsid w:val="003D4FAF"/>
    <w:rsid w:val="003D4FC9"/>
    <w:rsid w:val="003D54C2"/>
    <w:rsid w:val="003D5AF5"/>
    <w:rsid w:val="003D6DCD"/>
    <w:rsid w:val="003D7179"/>
    <w:rsid w:val="003D726A"/>
    <w:rsid w:val="003D7712"/>
    <w:rsid w:val="003D7AC3"/>
    <w:rsid w:val="003E00C7"/>
    <w:rsid w:val="003E08CD"/>
    <w:rsid w:val="003E1198"/>
    <w:rsid w:val="003E1231"/>
    <w:rsid w:val="003E1780"/>
    <w:rsid w:val="003E2A88"/>
    <w:rsid w:val="003E2C6B"/>
    <w:rsid w:val="003E3245"/>
    <w:rsid w:val="003E3A94"/>
    <w:rsid w:val="003E3E5E"/>
    <w:rsid w:val="003E4AB7"/>
    <w:rsid w:val="003E4D16"/>
    <w:rsid w:val="003E6C9C"/>
    <w:rsid w:val="003E75D8"/>
    <w:rsid w:val="003E75ED"/>
    <w:rsid w:val="003E76D4"/>
    <w:rsid w:val="003E79DE"/>
    <w:rsid w:val="003F0B47"/>
    <w:rsid w:val="003F15F7"/>
    <w:rsid w:val="003F161D"/>
    <w:rsid w:val="003F1A7D"/>
    <w:rsid w:val="003F1FC0"/>
    <w:rsid w:val="003F24E2"/>
    <w:rsid w:val="003F2E5B"/>
    <w:rsid w:val="003F2F51"/>
    <w:rsid w:val="003F339F"/>
    <w:rsid w:val="003F365C"/>
    <w:rsid w:val="003F5BE6"/>
    <w:rsid w:val="003F6047"/>
    <w:rsid w:val="003F6C5A"/>
    <w:rsid w:val="00401078"/>
    <w:rsid w:val="004016CA"/>
    <w:rsid w:val="0040174B"/>
    <w:rsid w:val="00401AA1"/>
    <w:rsid w:val="0040230A"/>
    <w:rsid w:val="00402F88"/>
    <w:rsid w:val="004031D0"/>
    <w:rsid w:val="004036D4"/>
    <w:rsid w:val="00403CFD"/>
    <w:rsid w:val="00404942"/>
    <w:rsid w:val="00404F89"/>
    <w:rsid w:val="00405855"/>
    <w:rsid w:val="004058E4"/>
    <w:rsid w:val="00405F6F"/>
    <w:rsid w:val="00405F79"/>
    <w:rsid w:val="00407696"/>
    <w:rsid w:val="0040784E"/>
    <w:rsid w:val="00410302"/>
    <w:rsid w:val="00410D0F"/>
    <w:rsid w:val="00411B4D"/>
    <w:rsid w:val="00411CCA"/>
    <w:rsid w:val="00411CE9"/>
    <w:rsid w:val="004124F8"/>
    <w:rsid w:val="0041273D"/>
    <w:rsid w:val="00412A1D"/>
    <w:rsid w:val="00412EF9"/>
    <w:rsid w:val="0041324D"/>
    <w:rsid w:val="004136E9"/>
    <w:rsid w:val="00413741"/>
    <w:rsid w:val="00413852"/>
    <w:rsid w:val="00414143"/>
    <w:rsid w:val="00414D69"/>
    <w:rsid w:val="00415109"/>
    <w:rsid w:val="00415C49"/>
    <w:rsid w:val="00416246"/>
    <w:rsid w:val="004162E3"/>
    <w:rsid w:val="00416807"/>
    <w:rsid w:val="0042033E"/>
    <w:rsid w:val="0042111C"/>
    <w:rsid w:val="004216BD"/>
    <w:rsid w:val="004217F0"/>
    <w:rsid w:val="004222F9"/>
    <w:rsid w:val="004248D6"/>
    <w:rsid w:val="00425546"/>
    <w:rsid w:val="00425952"/>
    <w:rsid w:val="00425A7C"/>
    <w:rsid w:val="004270BE"/>
    <w:rsid w:val="00427318"/>
    <w:rsid w:val="004276F5"/>
    <w:rsid w:val="00427A9C"/>
    <w:rsid w:val="00427D29"/>
    <w:rsid w:val="0043074A"/>
    <w:rsid w:val="00430D3C"/>
    <w:rsid w:val="004318A1"/>
    <w:rsid w:val="00431CD7"/>
    <w:rsid w:val="00431F3A"/>
    <w:rsid w:val="004336CD"/>
    <w:rsid w:val="004343B3"/>
    <w:rsid w:val="00435CAF"/>
    <w:rsid w:val="00436791"/>
    <w:rsid w:val="00440ECE"/>
    <w:rsid w:val="00441973"/>
    <w:rsid w:val="00441BDD"/>
    <w:rsid w:val="0044213A"/>
    <w:rsid w:val="004432C9"/>
    <w:rsid w:val="004432D1"/>
    <w:rsid w:val="0044338D"/>
    <w:rsid w:val="0044348A"/>
    <w:rsid w:val="0044393D"/>
    <w:rsid w:val="00443BB6"/>
    <w:rsid w:val="004455B9"/>
    <w:rsid w:val="004457CE"/>
    <w:rsid w:val="004459FC"/>
    <w:rsid w:val="00445B7F"/>
    <w:rsid w:val="0044653C"/>
    <w:rsid w:val="00446C8A"/>
    <w:rsid w:val="00450664"/>
    <w:rsid w:val="00451705"/>
    <w:rsid w:val="00451AE4"/>
    <w:rsid w:val="00451CF1"/>
    <w:rsid w:val="00451F2C"/>
    <w:rsid w:val="0045239B"/>
    <w:rsid w:val="00452FF2"/>
    <w:rsid w:val="004534B6"/>
    <w:rsid w:val="00453C59"/>
    <w:rsid w:val="004543AB"/>
    <w:rsid w:val="004549ED"/>
    <w:rsid w:val="004550C2"/>
    <w:rsid w:val="00455A0D"/>
    <w:rsid w:val="00455C48"/>
    <w:rsid w:val="00455D68"/>
    <w:rsid w:val="00456003"/>
    <w:rsid w:val="004560F5"/>
    <w:rsid w:val="0045766D"/>
    <w:rsid w:val="004579A7"/>
    <w:rsid w:val="004609D0"/>
    <w:rsid w:val="00460D78"/>
    <w:rsid w:val="0046209F"/>
    <w:rsid w:val="0046227F"/>
    <w:rsid w:val="004629DB"/>
    <w:rsid w:val="00463351"/>
    <w:rsid w:val="00464743"/>
    <w:rsid w:val="004648B3"/>
    <w:rsid w:val="00465360"/>
    <w:rsid w:val="004656B3"/>
    <w:rsid w:val="0046606E"/>
    <w:rsid w:val="00466FF0"/>
    <w:rsid w:val="0046729F"/>
    <w:rsid w:val="004705A9"/>
    <w:rsid w:val="004708DC"/>
    <w:rsid w:val="004715DF"/>
    <w:rsid w:val="004718C2"/>
    <w:rsid w:val="004718FE"/>
    <w:rsid w:val="00471944"/>
    <w:rsid w:val="00471C33"/>
    <w:rsid w:val="00472BAD"/>
    <w:rsid w:val="00472E3C"/>
    <w:rsid w:val="00475798"/>
    <w:rsid w:val="00476A17"/>
    <w:rsid w:val="00477AE1"/>
    <w:rsid w:val="0048278E"/>
    <w:rsid w:val="00483587"/>
    <w:rsid w:val="00484A91"/>
    <w:rsid w:val="00484B68"/>
    <w:rsid w:val="00485094"/>
    <w:rsid w:val="00485125"/>
    <w:rsid w:val="0048635B"/>
    <w:rsid w:val="00486ACE"/>
    <w:rsid w:val="00487E4A"/>
    <w:rsid w:val="0049017C"/>
    <w:rsid w:val="00490FDF"/>
    <w:rsid w:val="00493237"/>
    <w:rsid w:val="0049379C"/>
    <w:rsid w:val="00494D4F"/>
    <w:rsid w:val="00495C24"/>
    <w:rsid w:val="004962F0"/>
    <w:rsid w:val="00496602"/>
    <w:rsid w:val="00496A61"/>
    <w:rsid w:val="00497072"/>
    <w:rsid w:val="004975EF"/>
    <w:rsid w:val="004979BE"/>
    <w:rsid w:val="004A029B"/>
    <w:rsid w:val="004A0EA0"/>
    <w:rsid w:val="004A1159"/>
    <w:rsid w:val="004A189E"/>
    <w:rsid w:val="004A1914"/>
    <w:rsid w:val="004A1B3E"/>
    <w:rsid w:val="004A36B5"/>
    <w:rsid w:val="004A4358"/>
    <w:rsid w:val="004A468C"/>
    <w:rsid w:val="004A59CE"/>
    <w:rsid w:val="004A5E3E"/>
    <w:rsid w:val="004A5FE5"/>
    <w:rsid w:val="004A61C8"/>
    <w:rsid w:val="004A61D9"/>
    <w:rsid w:val="004A64E3"/>
    <w:rsid w:val="004A7203"/>
    <w:rsid w:val="004A7DCA"/>
    <w:rsid w:val="004B0578"/>
    <w:rsid w:val="004B1649"/>
    <w:rsid w:val="004B1EF0"/>
    <w:rsid w:val="004B2BE3"/>
    <w:rsid w:val="004B339E"/>
    <w:rsid w:val="004B3795"/>
    <w:rsid w:val="004B4A84"/>
    <w:rsid w:val="004B6673"/>
    <w:rsid w:val="004C0B78"/>
    <w:rsid w:val="004C1168"/>
    <w:rsid w:val="004C2AFF"/>
    <w:rsid w:val="004C3B17"/>
    <w:rsid w:val="004C482D"/>
    <w:rsid w:val="004C7636"/>
    <w:rsid w:val="004C7A2A"/>
    <w:rsid w:val="004C7F4C"/>
    <w:rsid w:val="004D13DE"/>
    <w:rsid w:val="004D3002"/>
    <w:rsid w:val="004D5323"/>
    <w:rsid w:val="004D53AF"/>
    <w:rsid w:val="004D5A99"/>
    <w:rsid w:val="004D6A64"/>
    <w:rsid w:val="004D7D8F"/>
    <w:rsid w:val="004D7DA5"/>
    <w:rsid w:val="004E13DD"/>
    <w:rsid w:val="004E1A1A"/>
    <w:rsid w:val="004E1F6A"/>
    <w:rsid w:val="004E352E"/>
    <w:rsid w:val="004E3936"/>
    <w:rsid w:val="004E3BAA"/>
    <w:rsid w:val="004E3BE1"/>
    <w:rsid w:val="004E4E51"/>
    <w:rsid w:val="004E6137"/>
    <w:rsid w:val="004E6858"/>
    <w:rsid w:val="004E6CB4"/>
    <w:rsid w:val="004E6DA3"/>
    <w:rsid w:val="004E6DCB"/>
    <w:rsid w:val="004E6FFE"/>
    <w:rsid w:val="004E7492"/>
    <w:rsid w:val="004E7FF8"/>
    <w:rsid w:val="004F0316"/>
    <w:rsid w:val="004F0D55"/>
    <w:rsid w:val="004F0F78"/>
    <w:rsid w:val="004F233D"/>
    <w:rsid w:val="004F3353"/>
    <w:rsid w:val="004F3A35"/>
    <w:rsid w:val="004F3B55"/>
    <w:rsid w:val="004F4186"/>
    <w:rsid w:val="004F4B69"/>
    <w:rsid w:val="004F6021"/>
    <w:rsid w:val="004F6457"/>
    <w:rsid w:val="004F6806"/>
    <w:rsid w:val="00501335"/>
    <w:rsid w:val="00501B8A"/>
    <w:rsid w:val="00502F39"/>
    <w:rsid w:val="00502F93"/>
    <w:rsid w:val="0050337E"/>
    <w:rsid w:val="00503B6D"/>
    <w:rsid w:val="00503EF1"/>
    <w:rsid w:val="00503F39"/>
    <w:rsid w:val="00503F95"/>
    <w:rsid w:val="00504543"/>
    <w:rsid w:val="00504828"/>
    <w:rsid w:val="00504C1F"/>
    <w:rsid w:val="00505E4E"/>
    <w:rsid w:val="005062A0"/>
    <w:rsid w:val="00506720"/>
    <w:rsid w:val="00507778"/>
    <w:rsid w:val="00510DA9"/>
    <w:rsid w:val="0051153D"/>
    <w:rsid w:val="00511C72"/>
    <w:rsid w:val="00511DD7"/>
    <w:rsid w:val="00512564"/>
    <w:rsid w:val="005129D7"/>
    <w:rsid w:val="00512B8A"/>
    <w:rsid w:val="00512DE0"/>
    <w:rsid w:val="00516EDB"/>
    <w:rsid w:val="0051781A"/>
    <w:rsid w:val="00517FEC"/>
    <w:rsid w:val="00520EB3"/>
    <w:rsid w:val="005210B3"/>
    <w:rsid w:val="00521285"/>
    <w:rsid w:val="0052232D"/>
    <w:rsid w:val="005227B8"/>
    <w:rsid w:val="00522CE3"/>
    <w:rsid w:val="00524245"/>
    <w:rsid w:val="0052707B"/>
    <w:rsid w:val="00527726"/>
    <w:rsid w:val="00527F1B"/>
    <w:rsid w:val="00530E2A"/>
    <w:rsid w:val="00531866"/>
    <w:rsid w:val="00531E0E"/>
    <w:rsid w:val="00531FF9"/>
    <w:rsid w:val="005321C1"/>
    <w:rsid w:val="00532AA5"/>
    <w:rsid w:val="00532AF5"/>
    <w:rsid w:val="0053313B"/>
    <w:rsid w:val="0053329E"/>
    <w:rsid w:val="005336F8"/>
    <w:rsid w:val="005342A6"/>
    <w:rsid w:val="0053473B"/>
    <w:rsid w:val="005361DC"/>
    <w:rsid w:val="00536E41"/>
    <w:rsid w:val="0053775B"/>
    <w:rsid w:val="00540079"/>
    <w:rsid w:val="00540C62"/>
    <w:rsid w:val="00540CA3"/>
    <w:rsid w:val="00540F07"/>
    <w:rsid w:val="0054110E"/>
    <w:rsid w:val="00541335"/>
    <w:rsid w:val="005420C6"/>
    <w:rsid w:val="005429B9"/>
    <w:rsid w:val="00542DA1"/>
    <w:rsid w:val="005432C8"/>
    <w:rsid w:val="00544ACC"/>
    <w:rsid w:val="00545122"/>
    <w:rsid w:val="00546E0D"/>
    <w:rsid w:val="00547900"/>
    <w:rsid w:val="00550AD1"/>
    <w:rsid w:val="00551406"/>
    <w:rsid w:val="00551937"/>
    <w:rsid w:val="00551964"/>
    <w:rsid w:val="00551B08"/>
    <w:rsid w:val="00551DAB"/>
    <w:rsid w:val="00553143"/>
    <w:rsid w:val="0055567A"/>
    <w:rsid w:val="00555F74"/>
    <w:rsid w:val="0055634F"/>
    <w:rsid w:val="00557937"/>
    <w:rsid w:val="005601F7"/>
    <w:rsid w:val="0056032C"/>
    <w:rsid w:val="00560445"/>
    <w:rsid w:val="00560E29"/>
    <w:rsid w:val="0056284E"/>
    <w:rsid w:val="005632C7"/>
    <w:rsid w:val="00563322"/>
    <w:rsid w:val="00563367"/>
    <w:rsid w:val="005648A8"/>
    <w:rsid w:val="0056633C"/>
    <w:rsid w:val="005665E5"/>
    <w:rsid w:val="00567000"/>
    <w:rsid w:val="00570D11"/>
    <w:rsid w:val="00570D35"/>
    <w:rsid w:val="00571354"/>
    <w:rsid w:val="00571EC4"/>
    <w:rsid w:val="00572629"/>
    <w:rsid w:val="00573062"/>
    <w:rsid w:val="005736D7"/>
    <w:rsid w:val="00573ABA"/>
    <w:rsid w:val="00577D86"/>
    <w:rsid w:val="00580FA3"/>
    <w:rsid w:val="005819C6"/>
    <w:rsid w:val="00583935"/>
    <w:rsid w:val="00583FCE"/>
    <w:rsid w:val="0058419D"/>
    <w:rsid w:val="00584A6D"/>
    <w:rsid w:val="0058583E"/>
    <w:rsid w:val="00586BA5"/>
    <w:rsid w:val="00586DB7"/>
    <w:rsid w:val="00587388"/>
    <w:rsid w:val="005904E6"/>
    <w:rsid w:val="005927C8"/>
    <w:rsid w:val="00592986"/>
    <w:rsid w:val="00592B7F"/>
    <w:rsid w:val="00592E75"/>
    <w:rsid w:val="005931D2"/>
    <w:rsid w:val="005931F7"/>
    <w:rsid w:val="00593544"/>
    <w:rsid w:val="00593774"/>
    <w:rsid w:val="00593A3A"/>
    <w:rsid w:val="00594F4C"/>
    <w:rsid w:val="00594FFE"/>
    <w:rsid w:val="00595F8D"/>
    <w:rsid w:val="00595FDA"/>
    <w:rsid w:val="00596464"/>
    <w:rsid w:val="005966E3"/>
    <w:rsid w:val="005969F6"/>
    <w:rsid w:val="005A0E6D"/>
    <w:rsid w:val="005A0F93"/>
    <w:rsid w:val="005A123A"/>
    <w:rsid w:val="005A187F"/>
    <w:rsid w:val="005A1FE9"/>
    <w:rsid w:val="005A25A6"/>
    <w:rsid w:val="005A2690"/>
    <w:rsid w:val="005A2895"/>
    <w:rsid w:val="005A2B1F"/>
    <w:rsid w:val="005A31E2"/>
    <w:rsid w:val="005A47BA"/>
    <w:rsid w:val="005A51EA"/>
    <w:rsid w:val="005A6E5E"/>
    <w:rsid w:val="005A6EEB"/>
    <w:rsid w:val="005B1096"/>
    <w:rsid w:val="005B1A14"/>
    <w:rsid w:val="005B1A4A"/>
    <w:rsid w:val="005B1F0A"/>
    <w:rsid w:val="005B3869"/>
    <w:rsid w:val="005B3920"/>
    <w:rsid w:val="005B3C6E"/>
    <w:rsid w:val="005B4732"/>
    <w:rsid w:val="005B500E"/>
    <w:rsid w:val="005B508A"/>
    <w:rsid w:val="005B5709"/>
    <w:rsid w:val="005B5F6F"/>
    <w:rsid w:val="005B61AB"/>
    <w:rsid w:val="005B715A"/>
    <w:rsid w:val="005B7420"/>
    <w:rsid w:val="005B7A3C"/>
    <w:rsid w:val="005B7BB2"/>
    <w:rsid w:val="005B7FE6"/>
    <w:rsid w:val="005C1123"/>
    <w:rsid w:val="005C1992"/>
    <w:rsid w:val="005C23E3"/>
    <w:rsid w:val="005C316C"/>
    <w:rsid w:val="005C353F"/>
    <w:rsid w:val="005C37DC"/>
    <w:rsid w:val="005C3A74"/>
    <w:rsid w:val="005C4342"/>
    <w:rsid w:val="005C51DE"/>
    <w:rsid w:val="005C5383"/>
    <w:rsid w:val="005C65F9"/>
    <w:rsid w:val="005C7571"/>
    <w:rsid w:val="005D0F3B"/>
    <w:rsid w:val="005D13F2"/>
    <w:rsid w:val="005D167D"/>
    <w:rsid w:val="005D2320"/>
    <w:rsid w:val="005D39B0"/>
    <w:rsid w:val="005D3C1D"/>
    <w:rsid w:val="005D43EB"/>
    <w:rsid w:val="005D472A"/>
    <w:rsid w:val="005D5FD1"/>
    <w:rsid w:val="005D611D"/>
    <w:rsid w:val="005D6452"/>
    <w:rsid w:val="005D64E3"/>
    <w:rsid w:val="005D64F5"/>
    <w:rsid w:val="005D6CFF"/>
    <w:rsid w:val="005E1C78"/>
    <w:rsid w:val="005E222E"/>
    <w:rsid w:val="005E23D5"/>
    <w:rsid w:val="005E2A55"/>
    <w:rsid w:val="005E3249"/>
    <w:rsid w:val="005E36C1"/>
    <w:rsid w:val="005E3DE2"/>
    <w:rsid w:val="005E3E37"/>
    <w:rsid w:val="005E47F8"/>
    <w:rsid w:val="005E4F0B"/>
    <w:rsid w:val="005E54D7"/>
    <w:rsid w:val="005E5A13"/>
    <w:rsid w:val="005E5B60"/>
    <w:rsid w:val="005E6CEF"/>
    <w:rsid w:val="005F0332"/>
    <w:rsid w:val="005F0553"/>
    <w:rsid w:val="005F1DAD"/>
    <w:rsid w:val="005F2F23"/>
    <w:rsid w:val="005F30FD"/>
    <w:rsid w:val="005F37AE"/>
    <w:rsid w:val="005F3AAF"/>
    <w:rsid w:val="005F54BA"/>
    <w:rsid w:val="005F5A42"/>
    <w:rsid w:val="005F5BC0"/>
    <w:rsid w:val="005F7B32"/>
    <w:rsid w:val="005F7EF9"/>
    <w:rsid w:val="00600472"/>
    <w:rsid w:val="00600581"/>
    <w:rsid w:val="00600915"/>
    <w:rsid w:val="0060097B"/>
    <w:rsid w:val="00600C8F"/>
    <w:rsid w:val="006012FD"/>
    <w:rsid w:val="00602328"/>
    <w:rsid w:val="006029D8"/>
    <w:rsid w:val="00602E1B"/>
    <w:rsid w:val="00603B22"/>
    <w:rsid w:val="00603D94"/>
    <w:rsid w:val="00603F5B"/>
    <w:rsid w:val="006043C6"/>
    <w:rsid w:val="006046EA"/>
    <w:rsid w:val="0060494D"/>
    <w:rsid w:val="00604A25"/>
    <w:rsid w:val="0060518F"/>
    <w:rsid w:val="00605418"/>
    <w:rsid w:val="00605E68"/>
    <w:rsid w:val="00605F24"/>
    <w:rsid w:val="00606052"/>
    <w:rsid w:val="00606776"/>
    <w:rsid w:val="006067FE"/>
    <w:rsid w:val="00610E98"/>
    <w:rsid w:val="00611FAE"/>
    <w:rsid w:val="00613DA3"/>
    <w:rsid w:val="00614088"/>
    <w:rsid w:val="006141AF"/>
    <w:rsid w:val="006145EE"/>
    <w:rsid w:val="00614FF4"/>
    <w:rsid w:val="0061608A"/>
    <w:rsid w:val="0061623B"/>
    <w:rsid w:val="006162E2"/>
    <w:rsid w:val="00616F2E"/>
    <w:rsid w:val="006171CC"/>
    <w:rsid w:val="00617959"/>
    <w:rsid w:val="00617ADA"/>
    <w:rsid w:val="0062026F"/>
    <w:rsid w:val="006203A7"/>
    <w:rsid w:val="00620706"/>
    <w:rsid w:val="0062199D"/>
    <w:rsid w:val="00622058"/>
    <w:rsid w:val="00622228"/>
    <w:rsid w:val="00622562"/>
    <w:rsid w:val="0062294E"/>
    <w:rsid w:val="00622D6B"/>
    <w:rsid w:val="00623847"/>
    <w:rsid w:val="00623D4E"/>
    <w:rsid w:val="00624997"/>
    <w:rsid w:val="00625FE9"/>
    <w:rsid w:val="006261DB"/>
    <w:rsid w:val="00626461"/>
    <w:rsid w:val="00627047"/>
    <w:rsid w:val="00627BBC"/>
    <w:rsid w:val="006302BC"/>
    <w:rsid w:val="00630625"/>
    <w:rsid w:val="006318BC"/>
    <w:rsid w:val="00632312"/>
    <w:rsid w:val="00632AF6"/>
    <w:rsid w:val="00633A43"/>
    <w:rsid w:val="006341EC"/>
    <w:rsid w:val="00634418"/>
    <w:rsid w:val="0063446F"/>
    <w:rsid w:val="006350D4"/>
    <w:rsid w:val="0063515E"/>
    <w:rsid w:val="0063659C"/>
    <w:rsid w:val="00636CC9"/>
    <w:rsid w:val="00637110"/>
    <w:rsid w:val="00640E9C"/>
    <w:rsid w:val="00642379"/>
    <w:rsid w:val="0064260E"/>
    <w:rsid w:val="00642DEA"/>
    <w:rsid w:val="00643B21"/>
    <w:rsid w:val="00643C0D"/>
    <w:rsid w:val="00644548"/>
    <w:rsid w:val="006445A2"/>
    <w:rsid w:val="00645623"/>
    <w:rsid w:val="006458A2"/>
    <w:rsid w:val="00645BAC"/>
    <w:rsid w:val="00645FA6"/>
    <w:rsid w:val="006462BE"/>
    <w:rsid w:val="00646575"/>
    <w:rsid w:val="00646AE8"/>
    <w:rsid w:val="00647361"/>
    <w:rsid w:val="00647B94"/>
    <w:rsid w:val="00647E9D"/>
    <w:rsid w:val="006502E7"/>
    <w:rsid w:val="00650DCD"/>
    <w:rsid w:val="006517C3"/>
    <w:rsid w:val="006518F9"/>
    <w:rsid w:val="00651C29"/>
    <w:rsid w:val="00652B59"/>
    <w:rsid w:val="00652CBC"/>
    <w:rsid w:val="00653163"/>
    <w:rsid w:val="00653553"/>
    <w:rsid w:val="00653D20"/>
    <w:rsid w:val="00654488"/>
    <w:rsid w:val="006545E2"/>
    <w:rsid w:val="0065485B"/>
    <w:rsid w:val="00654D4E"/>
    <w:rsid w:val="00655207"/>
    <w:rsid w:val="0065606F"/>
    <w:rsid w:val="0065621A"/>
    <w:rsid w:val="00656E1E"/>
    <w:rsid w:val="00657A74"/>
    <w:rsid w:val="00657C1A"/>
    <w:rsid w:val="00660408"/>
    <w:rsid w:val="00660687"/>
    <w:rsid w:val="00660F19"/>
    <w:rsid w:val="006613E8"/>
    <w:rsid w:val="00661DAF"/>
    <w:rsid w:val="0066211B"/>
    <w:rsid w:val="006624D9"/>
    <w:rsid w:val="0066289A"/>
    <w:rsid w:val="006630BB"/>
    <w:rsid w:val="006643B7"/>
    <w:rsid w:val="0066492F"/>
    <w:rsid w:val="006654FE"/>
    <w:rsid w:val="00666293"/>
    <w:rsid w:val="00666F13"/>
    <w:rsid w:val="006679AE"/>
    <w:rsid w:val="00667E21"/>
    <w:rsid w:val="00667E5D"/>
    <w:rsid w:val="00670261"/>
    <w:rsid w:val="00670A89"/>
    <w:rsid w:val="00670FA7"/>
    <w:rsid w:val="00672318"/>
    <w:rsid w:val="00672525"/>
    <w:rsid w:val="00673B7A"/>
    <w:rsid w:val="00675B64"/>
    <w:rsid w:val="00676301"/>
    <w:rsid w:val="00676516"/>
    <w:rsid w:val="00677756"/>
    <w:rsid w:val="00677909"/>
    <w:rsid w:val="006806AD"/>
    <w:rsid w:val="00680D0F"/>
    <w:rsid w:val="00681341"/>
    <w:rsid w:val="00681B76"/>
    <w:rsid w:val="00681EF7"/>
    <w:rsid w:val="0068216E"/>
    <w:rsid w:val="0068327B"/>
    <w:rsid w:val="00683416"/>
    <w:rsid w:val="0068391C"/>
    <w:rsid w:val="00683C50"/>
    <w:rsid w:val="00684131"/>
    <w:rsid w:val="006849BC"/>
    <w:rsid w:val="00684AAB"/>
    <w:rsid w:val="0068512A"/>
    <w:rsid w:val="00685558"/>
    <w:rsid w:val="00685C07"/>
    <w:rsid w:val="00686119"/>
    <w:rsid w:val="00686D07"/>
    <w:rsid w:val="00686DFC"/>
    <w:rsid w:val="00687AF4"/>
    <w:rsid w:val="0069046E"/>
    <w:rsid w:val="00690E61"/>
    <w:rsid w:val="006913AB"/>
    <w:rsid w:val="00693110"/>
    <w:rsid w:val="0069421C"/>
    <w:rsid w:val="006942A3"/>
    <w:rsid w:val="006942C4"/>
    <w:rsid w:val="00696496"/>
    <w:rsid w:val="00696943"/>
    <w:rsid w:val="00696FEB"/>
    <w:rsid w:val="006976BA"/>
    <w:rsid w:val="006A006A"/>
    <w:rsid w:val="006A0177"/>
    <w:rsid w:val="006A01C2"/>
    <w:rsid w:val="006A1948"/>
    <w:rsid w:val="006A1D68"/>
    <w:rsid w:val="006A1D7F"/>
    <w:rsid w:val="006A27D1"/>
    <w:rsid w:val="006A280A"/>
    <w:rsid w:val="006A3129"/>
    <w:rsid w:val="006A3BE3"/>
    <w:rsid w:val="006A3FE3"/>
    <w:rsid w:val="006A48F7"/>
    <w:rsid w:val="006A4D16"/>
    <w:rsid w:val="006A4D2E"/>
    <w:rsid w:val="006A52C3"/>
    <w:rsid w:val="006A52F4"/>
    <w:rsid w:val="006A596D"/>
    <w:rsid w:val="006A64C9"/>
    <w:rsid w:val="006A7833"/>
    <w:rsid w:val="006A7EF3"/>
    <w:rsid w:val="006B0182"/>
    <w:rsid w:val="006B0DE5"/>
    <w:rsid w:val="006B1132"/>
    <w:rsid w:val="006B126B"/>
    <w:rsid w:val="006B1B0B"/>
    <w:rsid w:val="006B1DEB"/>
    <w:rsid w:val="006B2721"/>
    <w:rsid w:val="006B3065"/>
    <w:rsid w:val="006B35ED"/>
    <w:rsid w:val="006B3B51"/>
    <w:rsid w:val="006B3C6E"/>
    <w:rsid w:val="006B4CE7"/>
    <w:rsid w:val="006B54FA"/>
    <w:rsid w:val="006B5604"/>
    <w:rsid w:val="006B5740"/>
    <w:rsid w:val="006B6068"/>
    <w:rsid w:val="006B60FE"/>
    <w:rsid w:val="006B67AE"/>
    <w:rsid w:val="006B7E3B"/>
    <w:rsid w:val="006B7E73"/>
    <w:rsid w:val="006C01E2"/>
    <w:rsid w:val="006C224F"/>
    <w:rsid w:val="006C2A6A"/>
    <w:rsid w:val="006C2B76"/>
    <w:rsid w:val="006C3068"/>
    <w:rsid w:val="006C3A56"/>
    <w:rsid w:val="006C41CA"/>
    <w:rsid w:val="006C448D"/>
    <w:rsid w:val="006C4F45"/>
    <w:rsid w:val="006C50CB"/>
    <w:rsid w:val="006C600E"/>
    <w:rsid w:val="006C7152"/>
    <w:rsid w:val="006C72F5"/>
    <w:rsid w:val="006C78A2"/>
    <w:rsid w:val="006D1465"/>
    <w:rsid w:val="006D1592"/>
    <w:rsid w:val="006D1F33"/>
    <w:rsid w:val="006D26D1"/>
    <w:rsid w:val="006D34DB"/>
    <w:rsid w:val="006D3923"/>
    <w:rsid w:val="006D4016"/>
    <w:rsid w:val="006D5C05"/>
    <w:rsid w:val="006D60DA"/>
    <w:rsid w:val="006D7BF2"/>
    <w:rsid w:val="006E0BBE"/>
    <w:rsid w:val="006E0F05"/>
    <w:rsid w:val="006E1444"/>
    <w:rsid w:val="006E1DD9"/>
    <w:rsid w:val="006E2FAF"/>
    <w:rsid w:val="006E3213"/>
    <w:rsid w:val="006E3493"/>
    <w:rsid w:val="006E3EC7"/>
    <w:rsid w:val="006E48A1"/>
    <w:rsid w:val="006E4BAF"/>
    <w:rsid w:val="006E5DB5"/>
    <w:rsid w:val="006E5E59"/>
    <w:rsid w:val="006E6278"/>
    <w:rsid w:val="006E6A3E"/>
    <w:rsid w:val="006E6BCD"/>
    <w:rsid w:val="006F1108"/>
    <w:rsid w:val="006F1464"/>
    <w:rsid w:val="006F1EA0"/>
    <w:rsid w:val="006F25E4"/>
    <w:rsid w:val="006F2820"/>
    <w:rsid w:val="006F29D3"/>
    <w:rsid w:val="006F2E75"/>
    <w:rsid w:val="006F4208"/>
    <w:rsid w:val="006F489A"/>
    <w:rsid w:val="006F4BE0"/>
    <w:rsid w:val="006F5234"/>
    <w:rsid w:val="006F57DB"/>
    <w:rsid w:val="006F5DD1"/>
    <w:rsid w:val="006F7239"/>
    <w:rsid w:val="006F73C1"/>
    <w:rsid w:val="006F73D1"/>
    <w:rsid w:val="00700C43"/>
    <w:rsid w:val="00701A72"/>
    <w:rsid w:val="00703394"/>
    <w:rsid w:val="007036DA"/>
    <w:rsid w:val="00704144"/>
    <w:rsid w:val="00704307"/>
    <w:rsid w:val="00704355"/>
    <w:rsid w:val="00704919"/>
    <w:rsid w:val="00704CA0"/>
    <w:rsid w:val="00705815"/>
    <w:rsid w:val="0070679C"/>
    <w:rsid w:val="00707104"/>
    <w:rsid w:val="0071003D"/>
    <w:rsid w:val="007108AC"/>
    <w:rsid w:val="00710ACD"/>
    <w:rsid w:val="00711489"/>
    <w:rsid w:val="00712CC8"/>
    <w:rsid w:val="00713CA0"/>
    <w:rsid w:val="00713CAD"/>
    <w:rsid w:val="00714AC9"/>
    <w:rsid w:val="00715267"/>
    <w:rsid w:val="00715FCC"/>
    <w:rsid w:val="00716019"/>
    <w:rsid w:val="0071618A"/>
    <w:rsid w:val="00717B36"/>
    <w:rsid w:val="0072002C"/>
    <w:rsid w:val="00721E15"/>
    <w:rsid w:val="007236DE"/>
    <w:rsid w:val="00723C6D"/>
    <w:rsid w:val="007257E3"/>
    <w:rsid w:val="00727097"/>
    <w:rsid w:val="007274C9"/>
    <w:rsid w:val="00727983"/>
    <w:rsid w:val="00727CEA"/>
    <w:rsid w:val="00727D5D"/>
    <w:rsid w:val="00730699"/>
    <w:rsid w:val="00730836"/>
    <w:rsid w:val="00730F4F"/>
    <w:rsid w:val="00731475"/>
    <w:rsid w:val="0073160C"/>
    <w:rsid w:val="0073228B"/>
    <w:rsid w:val="00733246"/>
    <w:rsid w:val="007344F6"/>
    <w:rsid w:val="00735A11"/>
    <w:rsid w:val="00735F44"/>
    <w:rsid w:val="00736CF6"/>
    <w:rsid w:val="00737191"/>
    <w:rsid w:val="0073742F"/>
    <w:rsid w:val="00737628"/>
    <w:rsid w:val="00737649"/>
    <w:rsid w:val="00737A02"/>
    <w:rsid w:val="007402AA"/>
    <w:rsid w:val="0074067D"/>
    <w:rsid w:val="007406FF"/>
    <w:rsid w:val="00740A00"/>
    <w:rsid w:val="00741797"/>
    <w:rsid w:val="007424B8"/>
    <w:rsid w:val="007424E3"/>
    <w:rsid w:val="00743767"/>
    <w:rsid w:val="00743C02"/>
    <w:rsid w:val="00744D78"/>
    <w:rsid w:val="00744F1D"/>
    <w:rsid w:val="007456DA"/>
    <w:rsid w:val="00745700"/>
    <w:rsid w:val="00745D76"/>
    <w:rsid w:val="007462F1"/>
    <w:rsid w:val="0074635D"/>
    <w:rsid w:val="007463B1"/>
    <w:rsid w:val="00746AB8"/>
    <w:rsid w:val="00747560"/>
    <w:rsid w:val="007502A6"/>
    <w:rsid w:val="00750338"/>
    <w:rsid w:val="007505E5"/>
    <w:rsid w:val="00752CA9"/>
    <w:rsid w:val="00753508"/>
    <w:rsid w:val="0075410E"/>
    <w:rsid w:val="00755BD7"/>
    <w:rsid w:val="00755C35"/>
    <w:rsid w:val="007570E2"/>
    <w:rsid w:val="00757AFA"/>
    <w:rsid w:val="00757BE8"/>
    <w:rsid w:val="00757EE8"/>
    <w:rsid w:val="00757FD3"/>
    <w:rsid w:val="00760336"/>
    <w:rsid w:val="0076042B"/>
    <w:rsid w:val="007607E2"/>
    <w:rsid w:val="00760996"/>
    <w:rsid w:val="00761310"/>
    <w:rsid w:val="0076334E"/>
    <w:rsid w:val="007635FC"/>
    <w:rsid w:val="00763A5C"/>
    <w:rsid w:val="007642B9"/>
    <w:rsid w:val="007647CC"/>
    <w:rsid w:val="00765A03"/>
    <w:rsid w:val="00767299"/>
    <w:rsid w:val="00767A86"/>
    <w:rsid w:val="00770239"/>
    <w:rsid w:val="00771081"/>
    <w:rsid w:val="0077122E"/>
    <w:rsid w:val="00771EE5"/>
    <w:rsid w:val="00771FD8"/>
    <w:rsid w:val="0077229E"/>
    <w:rsid w:val="00772A0D"/>
    <w:rsid w:val="00773153"/>
    <w:rsid w:val="0077317C"/>
    <w:rsid w:val="00773712"/>
    <w:rsid w:val="0077398B"/>
    <w:rsid w:val="00773A26"/>
    <w:rsid w:val="0077412D"/>
    <w:rsid w:val="007742BB"/>
    <w:rsid w:val="007755EB"/>
    <w:rsid w:val="007758F7"/>
    <w:rsid w:val="00775DA0"/>
    <w:rsid w:val="00776AC0"/>
    <w:rsid w:val="00776B3D"/>
    <w:rsid w:val="00776C83"/>
    <w:rsid w:val="00777224"/>
    <w:rsid w:val="0077756A"/>
    <w:rsid w:val="007779ED"/>
    <w:rsid w:val="00777BFF"/>
    <w:rsid w:val="007801A4"/>
    <w:rsid w:val="007801C5"/>
    <w:rsid w:val="00780341"/>
    <w:rsid w:val="00780701"/>
    <w:rsid w:val="00780F3F"/>
    <w:rsid w:val="00780F45"/>
    <w:rsid w:val="0078148C"/>
    <w:rsid w:val="007826BB"/>
    <w:rsid w:val="00782B6F"/>
    <w:rsid w:val="0078332D"/>
    <w:rsid w:val="00784ED7"/>
    <w:rsid w:val="007850B1"/>
    <w:rsid w:val="0078582C"/>
    <w:rsid w:val="0078585C"/>
    <w:rsid w:val="00785FC6"/>
    <w:rsid w:val="0078660C"/>
    <w:rsid w:val="00786D6A"/>
    <w:rsid w:val="00787276"/>
    <w:rsid w:val="0078797F"/>
    <w:rsid w:val="00787CF9"/>
    <w:rsid w:val="00787DB3"/>
    <w:rsid w:val="00790098"/>
    <w:rsid w:val="00790F18"/>
    <w:rsid w:val="00791136"/>
    <w:rsid w:val="0079115D"/>
    <w:rsid w:val="00791A7F"/>
    <w:rsid w:val="00791BDA"/>
    <w:rsid w:val="00791D4D"/>
    <w:rsid w:val="00791DC0"/>
    <w:rsid w:val="00792C62"/>
    <w:rsid w:val="007935C4"/>
    <w:rsid w:val="00793B40"/>
    <w:rsid w:val="00793F0E"/>
    <w:rsid w:val="0079471A"/>
    <w:rsid w:val="00794BC5"/>
    <w:rsid w:val="00794D23"/>
    <w:rsid w:val="0079518D"/>
    <w:rsid w:val="00795635"/>
    <w:rsid w:val="00795CED"/>
    <w:rsid w:val="00796180"/>
    <w:rsid w:val="007965E4"/>
    <w:rsid w:val="00796AA2"/>
    <w:rsid w:val="00796E19"/>
    <w:rsid w:val="007976B1"/>
    <w:rsid w:val="007A0B3D"/>
    <w:rsid w:val="007A168F"/>
    <w:rsid w:val="007A16A9"/>
    <w:rsid w:val="007A1B56"/>
    <w:rsid w:val="007A1FA2"/>
    <w:rsid w:val="007A2281"/>
    <w:rsid w:val="007A2760"/>
    <w:rsid w:val="007A2A81"/>
    <w:rsid w:val="007A2F0D"/>
    <w:rsid w:val="007A3579"/>
    <w:rsid w:val="007A3902"/>
    <w:rsid w:val="007A3AAB"/>
    <w:rsid w:val="007A3D99"/>
    <w:rsid w:val="007A3F71"/>
    <w:rsid w:val="007A3F73"/>
    <w:rsid w:val="007A48F7"/>
    <w:rsid w:val="007A554B"/>
    <w:rsid w:val="007A6C76"/>
    <w:rsid w:val="007A7361"/>
    <w:rsid w:val="007A776C"/>
    <w:rsid w:val="007A7848"/>
    <w:rsid w:val="007A792A"/>
    <w:rsid w:val="007A7F17"/>
    <w:rsid w:val="007B028D"/>
    <w:rsid w:val="007B12C6"/>
    <w:rsid w:val="007B13B8"/>
    <w:rsid w:val="007B27E2"/>
    <w:rsid w:val="007B3F57"/>
    <w:rsid w:val="007B5009"/>
    <w:rsid w:val="007B513E"/>
    <w:rsid w:val="007B5419"/>
    <w:rsid w:val="007B5602"/>
    <w:rsid w:val="007B6AC1"/>
    <w:rsid w:val="007B6CBA"/>
    <w:rsid w:val="007C01A2"/>
    <w:rsid w:val="007C1A7E"/>
    <w:rsid w:val="007C1B96"/>
    <w:rsid w:val="007C25E8"/>
    <w:rsid w:val="007C28FF"/>
    <w:rsid w:val="007C310C"/>
    <w:rsid w:val="007C3792"/>
    <w:rsid w:val="007C4D04"/>
    <w:rsid w:val="007C6CDD"/>
    <w:rsid w:val="007C7B46"/>
    <w:rsid w:val="007C7C16"/>
    <w:rsid w:val="007D0B96"/>
    <w:rsid w:val="007D0E4E"/>
    <w:rsid w:val="007D0FF4"/>
    <w:rsid w:val="007D16B1"/>
    <w:rsid w:val="007D22DB"/>
    <w:rsid w:val="007D2FB9"/>
    <w:rsid w:val="007D3068"/>
    <w:rsid w:val="007D331E"/>
    <w:rsid w:val="007D3C3D"/>
    <w:rsid w:val="007D44CE"/>
    <w:rsid w:val="007D4911"/>
    <w:rsid w:val="007D544D"/>
    <w:rsid w:val="007D5671"/>
    <w:rsid w:val="007D58C9"/>
    <w:rsid w:val="007D5A9B"/>
    <w:rsid w:val="007D6D78"/>
    <w:rsid w:val="007E131A"/>
    <w:rsid w:val="007E185E"/>
    <w:rsid w:val="007E2768"/>
    <w:rsid w:val="007E4295"/>
    <w:rsid w:val="007E5293"/>
    <w:rsid w:val="007E567D"/>
    <w:rsid w:val="007E5B53"/>
    <w:rsid w:val="007E69BF"/>
    <w:rsid w:val="007E7F54"/>
    <w:rsid w:val="007F002A"/>
    <w:rsid w:val="007F0337"/>
    <w:rsid w:val="007F1412"/>
    <w:rsid w:val="007F155F"/>
    <w:rsid w:val="007F2381"/>
    <w:rsid w:val="007F25A1"/>
    <w:rsid w:val="007F2C38"/>
    <w:rsid w:val="007F323E"/>
    <w:rsid w:val="007F325D"/>
    <w:rsid w:val="007F3743"/>
    <w:rsid w:val="007F3B5E"/>
    <w:rsid w:val="007F3B7E"/>
    <w:rsid w:val="007F3FB5"/>
    <w:rsid w:val="007F52A5"/>
    <w:rsid w:val="007F5E10"/>
    <w:rsid w:val="007F78C1"/>
    <w:rsid w:val="00800142"/>
    <w:rsid w:val="00800F42"/>
    <w:rsid w:val="0080107B"/>
    <w:rsid w:val="0080157A"/>
    <w:rsid w:val="00802A16"/>
    <w:rsid w:val="0080422D"/>
    <w:rsid w:val="0080435F"/>
    <w:rsid w:val="0080481F"/>
    <w:rsid w:val="0080500F"/>
    <w:rsid w:val="008050AE"/>
    <w:rsid w:val="00806346"/>
    <w:rsid w:val="008068B1"/>
    <w:rsid w:val="00806D69"/>
    <w:rsid w:val="00806EB3"/>
    <w:rsid w:val="00810114"/>
    <w:rsid w:val="00810293"/>
    <w:rsid w:val="008104F2"/>
    <w:rsid w:val="008106A8"/>
    <w:rsid w:val="00810A09"/>
    <w:rsid w:val="00810AFB"/>
    <w:rsid w:val="00812045"/>
    <w:rsid w:val="008125CF"/>
    <w:rsid w:val="00813017"/>
    <w:rsid w:val="00813F60"/>
    <w:rsid w:val="00814EE5"/>
    <w:rsid w:val="00815679"/>
    <w:rsid w:val="00815D61"/>
    <w:rsid w:val="00815DA9"/>
    <w:rsid w:val="008168C1"/>
    <w:rsid w:val="00816B1D"/>
    <w:rsid w:val="00817C35"/>
    <w:rsid w:val="00817CAD"/>
    <w:rsid w:val="00821942"/>
    <w:rsid w:val="008227D9"/>
    <w:rsid w:val="00822CA2"/>
    <w:rsid w:val="0082305C"/>
    <w:rsid w:val="0082430C"/>
    <w:rsid w:val="008250E4"/>
    <w:rsid w:val="00825A9B"/>
    <w:rsid w:val="00826894"/>
    <w:rsid w:val="00827B07"/>
    <w:rsid w:val="00830852"/>
    <w:rsid w:val="00830C52"/>
    <w:rsid w:val="00832C78"/>
    <w:rsid w:val="008341E0"/>
    <w:rsid w:val="008343A4"/>
    <w:rsid w:val="008352C8"/>
    <w:rsid w:val="00835744"/>
    <w:rsid w:val="0083594B"/>
    <w:rsid w:val="00835DB1"/>
    <w:rsid w:val="00836E22"/>
    <w:rsid w:val="00837C33"/>
    <w:rsid w:val="00841502"/>
    <w:rsid w:val="008417DB"/>
    <w:rsid w:val="0084181A"/>
    <w:rsid w:val="00841B17"/>
    <w:rsid w:val="00842C7C"/>
    <w:rsid w:val="00844209"/>
    <w:rsid w:val="008442AC"/>
    <w:rsid w:val="008463D5"/>
    <w:rsid w:val="00846661"/>
    <w:rsid w:val="008470CD"/>
    <w:rsid w:val="008471A5"/>
    <w:rsid w:val="00850AB5"/>
    <w:rsid w:val="00851277"/>
    <w:rsid w:val="0085161D"/>
    <w:rsid w:val="00851E4F"/>
    <w:rsid w:val="00851F65"/>
    <w:rsid w:val="0085225A"/>
    <w:rsid w:val="00852490"/>
    <w:rsid w:val="0085333F"/>
    <w:rsid w:val="00854505"/>
    <w:rsid w:val="00854947"/>
    <w:rsid w:val="00855BA6"/>
    <w:rsid w:val="00855C5E"/>
    <w:rsid w:val="00855ED1"/>
    <w:rsid w:val="008560D1"/>
    <w:rsid w:val="00856962"/>
    <w:rsid w:val="00856CFA"/>
    <w:rsid w:val="00857115"/>
    <w:rsid w:val="00857356"/>
    <w:rsid w:val="00857EEA"/>
    <w:rsid w:val="00860ADE"/>
    <w:rsid w:val="00860FCC"/>
    <w:rsid w:val="008613A6"/>
    <w:rsid w:val="008629F4"/>
    <w:rsid w:val="00862AB5"/>
    <w:rsid w:val="00863316"/>
    <w:rsid w:val="00863F46"/>
    <w:rsid w:val="00864607"/>
    <w:rsid w:val="00864A69"/>
    <w:rsid w:val="00865DF6"/>
    <w:rsid w:val="00865F19"/>
    <w:rsid w:val="00866B31"/>
    <w:rsid w:val="00867305"/>
    <w:rsid w:val="00867A51"/>
    <w:rsid w:val="00867C9F"/>
    <w:rsid w:val="00870121"/>
    <w:rsid w:val="008704E7"/>
    <w:rsid w:val="00870A61"/>
    <w:rsid w:val="00870C1C"/>
    <w:rsid w:val="00871521"/>
    <w:rsid w:val="0087166D"/>
    <w:rsid w:val="0087169C"/>
    <w:rsid w:val="00872511"/>
    <w:rsid w:val="00872EE8"/>
    <w:rsid w:val="00873809"/>
    <w:rsid w:val="00874CDB"/>
    <w:rsid w:val="008752B5"/>
    <w:rsid w:val="00875324"/>
    <w:rsid w:val="008753E9"/>
    <w:rsid w:val="00875785"/>
    <w:rsid w:val="00876208"/>
    <w:rsid w:val="00876978"/>
    <w:rsid w:val="00877BC6"/>
    <w:rsid w:val="00881321"/>
    <w:rsid w:val="00881412"/>
    <w:rsid w:val="008816BA"/>
    <w:rsid w:val="008825AE"/>
    <w:rsid w:val="00882D6E"/>
    <w:rsid w:val="00882E38"/>
    <w:rsid w:val="0088387C"/>
    <w:rsid w:val="008838E4"/>
    <w:rsid w:val="008850BB"/>
    <w:rsid w:val="00885443"/>
    <w:rsid w:val="0088595C"/>
    <w:rsid w:val="00885E40"/>
    <w:rsid w:val="00886146"/>
    <w:rsid w:val="00886B24"/>
    <w:rsid w:val="00887788"/>
    <w:rsid w:val="00887D2B"/>
    <w:rsid w:val="008910C0"/>
    <w:rsid w:val="008919E5"/>
    <w:rsid w:val="00892936"/>
    <w:rsid w:val="00893054"/>
    <w:rsid w:val="00893225"/>
    <w:rsid w:val="00893381"/>
    <w:rsid w:val="0089399E"/>
    <w:rsid w:val="00893C4B"/>
    <w:rsid w:val="00894C29"/>
    <w:rsid w:val="00895585"/>
    <w:rsid w:val="00895637"/>
    <w:rsid w:val="0089571B"/>
    <w:rsid w:val="00895CC7"/>
    <w:rsid w:val="008960E6"/>
    <w:rsid w:val="00897708"/>
    <w:rsid w:val="00897B0C"/>
    <w:rsid w:val="008A001E"/>
    <w:rsid w:val="008A012A"/>
    <w:rsid w:val="008A0442"/>
    <w:rsid w:val="008A1A39"/>
    <w:rsid w:val="008A1C2C"/>
    <w:rsid w:val="008A1F87"/>
    <w:rsid w:val="008A3158"/>
    <w:rsid w:val="008A55CE"/>
    <w:rsid w:val="008A77AC"/>
    <w:rsid w:val="008B08A2"/>
    <w:rsid w:val="008B0F46"/>
    <w:rsid w:val="008B11CD"/>
    <w:rsid w:val="008B2899"/>
    <w:rsid w:val="008B2B1E"/>
    <w:rsid w:val="008B325A"/>
    <w:rsid w:val="008B3A58"/>
    <w:rsid w:val="008B6E4D"/>
    <w:rsid w:val="008B731D"/>
    <w:rsid w:val="008B7759"/>
    <w:rsid w:val="008B78D1"/>
    <w:rsid w:val="008C07DA"/>
    <w:rsid w:val="008C15DD"/>
    <w:rsid w:val="008C206C"/>
    <w:rsid w:val="008C230C"/>
    <w:rsid w:val="008C2955"/>
    <w:rsid w:val="008C2B06"/>
    <w:rsid w:val="008C4EBC"/>
    <w:rsid w:val="008C583B"/>
    <w:rsid w:val="008C5D70"/>
    <w:rsid w:val="008D1FD7"/>
    <w:rsid w:val="008D302B"/>
    <w:rsid w:val="008D306B"/>
    <w:rsid w:val="008D3838"/>
    <w:rsid w:val="008D3A48"/>
    <w:rsid w:val="008D44BC"/>
    <w:rsid w:val="008D4BDD"/>
    <w:rsid w:val="008D59E1"/>
    <w:rsid w:val="008D5E95"/>
    <w:rsid w:val="008D5F37"/>
    <w:rsid w:val="008D6467"/>
    <w:rsid w:val="008D66C7"/>
    <w:rsid w:val="008D68D5"/>
    <w:rsid w:val="008D6B66"/>
    <w:rsid w:val="008D7A93"/>
    <w:rsid w:val="008E05F6"/>
    <w:rsid w:val="008E2EC5"/>
    <w:rsid w:val="008E3C1E"/>
    <w:rsid w:val="008E48A2"/>
    <w:rsid w:val="008E4A3B"/>
    <w:rsid w:val="008E4F96"/>
    <w:rsid w:val="008E5C28"/>
    <w:rsid w:val="008E6CA6"/>
    <w:rsid w:val="008E72BF"/>
    <w:rsid w:val="008F0488"/>
    <w:rsid w:val="008F1595"/>
    <w:rsid w:val="008F1E10"/>
    <w:rsid w:val="008F21D1"/>
    <w:rsid w:val="008F3047"/>
    <w:rsid w:val="008F3439"/>
    <w:rsid w:val="008F41EE"/>
    <w:rsid w:val="008F490C"/>
    <w:rsid w:val="008F4BE3"/>
    <w:rsid w:val="008F5F4F"/>
    <w:rsid w:val="008F66AA"/>
    <w:rsid w:val="008F78FB"/>
    <w:rsid w:val="00900001"/>
    <w:rsid w:val="009000C1"/>
    <w:rsid w:val="009009B0"/>
    <w:rsid w:val="00900AC4"/>
    <w:rsid w:val="00902F47"/>
    <w:rsid w:val="0090367B"/>
    <w:rsid w:val="00903965"/>
    <w:rsid w:val="00903AC2"/>
    <w:rsid w:val="00904C4A"/>
    <w:rsid w:val="009060EE"/>
    <w:rsid w:val="00906EAC"/>
    <w:rsid w:val="00907562"/>
    <w:rsid w:val="00907581"/>
    <w:rsid w:val="0090759F"/>
    <w:rsid w:val="00907A71"/>
    <w:rsid w:val="0091090A"/>
    <w:rsid w:val="00910D2F"/>
    <w:rsid w:val="00910EF0"/>
    <w:rsid w:val="0091255D"/>
    <w:rsid w:val="00913715"/>
    <w:rsid w:val="009140B9"/>
    <w:rsid w:val="0091489D"/>
    <w:rsid w:val="00914E0E"/>
    <w:rsid w:val="00914F1E"/>
    <w:rsid w:val="0091538D"/>
    <w:rsid w:val="00915F1A"/>
    <w:rsid w:val="00916408"/>
    <w:rsid w:val="0091687F"/>
    <w:rsid w:val="00916CB8"/>
    <w:rsid w:val="009216AD"/>
    <w:rsid w:val="009217AA"/>
    <w:rsid w:val="00921AAE"/>
    <w:rsid w:val="0092248A"/>
    <w:rsid w:val="00924DBF"/>
    <w:rsid w:val="00924F29"/>
    <w:rsid w:val="00927A3F"/>
    <w:rsid w:val="00927D93"/>
    <w:rsid w:val="00927F4C"/>
    <w:rsid w:val="00927F7D"/>
    <w:rsid w:val="00927FF4"/>
    <w:rsid w:val="00930528"/>
    <w:rsid w:val="0093156D"/>
    <w:rsid w:val="00931F80"/>
    <w:rsid w:val="00932853"/>
    <w:rsid w:val="00933C65"/>
    <w:rsid w:val="00934853"/>
    <w:rsid w:val="00934B6E"/>
    <w:rsid w:val="00935602"/>
    <w:rsid w:val="0093587A"/>
    <w:rsid w:val="00935950"/>
    <w:rsid w:val="0093596A"/>
    <w:rsid w:val="00935BF9"/>
    <w:rsid w:val="0093642E"/>
    <w:rsid w:val="009372B8"/>
    <w:rsid w:val="0094056C"/>
    <w:rsid w:val="00941217"/>
    <w:rsid w:val="00941521"/>
    <w:rsid w:val="00941634"/>
    <w:rsid w:val="00941CB2"/>
    <w:rsid w:val="00941E14"/>
    <w:rsid w:val="00944016"/>
    <w:rsid w:val="00944552"/>
    <w:rsid w:val="009445B6"/>
    <w:rsid w:val="009450C8"/>
    <w:rsid w:val="00945E07"/>
    <w:rsid w:val="009460A0"/>
    <w:rsid w:val="00946F96"/>
    <w:rsid w:val="009479DC"/>
    <w:rsid w:val="00947A5F"/>
    <w:rsid w:val="00950720"/>
    <w:rsid w:val="009507BD"/>
    <w:rsid w:val="0095085E"/>
    <w:rsid w:val="009518AE"/>
    <w:rsid w:val="00951AA3"/>
    <w:rsid w:val="00952B2D"/>
    <w:rsid w:val="00953151"/>
    <w:rsid w:val="009538E1"/>
    <w:rsid w:val="00953F7E"/>
    <w:rsid w:val="009555BE"/>
    <w:rsid w:val="00955A4C"/>
    <w:rsid w:val="00955C45"/>
    <w:rsid w:val="0095615E"/>
    <w:rsid w:val="009568ED"/>
    <w:rsid w:val="009569E3"/>
    <w:rsid w:val="00956A41"/>
    <w:rsid w:val="009570ED"/>
    <w:rsid w:val="00957B05"/>
    <w:rsid w:val="00957BD0"/>
    <w:rsid w:val="00957F70"/>
    <w:rsid w:val="00960B78"/>
    <w:rsid w:val="00962CF5"/>
    <w:rsid w:val="00963989"/>
    <w:rsid w:val="00963D70"/>
    <w:rsid w:val="009648AA"/>
    <w:rsid w:val="00966776"/>
    <w:rsid w:val="00966ED1"/>
    <w:rsid w:val="0097004F"/>
    <w:rsid w:val="00970887"/>
    <w:rsid w:val="00970B99"/>
    <w:rsid w:val="0097119B"/>
    <w:rsid w:val="0097185A"/>
    <w:rsid w:val="0097267C"/>
    <w:rsid w:val="00972865"/>
    <w:rsid w:val="009734FC"/>
    <w:rsid w:val="00973C4B"/>
    <w:rsid w:val="00974B4C"/>
    <w:rsid w:val="00975631"/>
    <w:rsid w:val="009765C3"/>
    <w:rsid w:val="009769E4"/>
    <w:rsid w:val="0097719C"/>
    <w:rsid w:val="009773D5"/>
    <w:rsid w:val="009777A5"/>
    <w:rsid w:val="0098029C"/>
    <w:rsid w:val="0098032D"/>
    <w:rsid w:val="00980331"/>
    <w:rsid w:val="00981D9E"/>
    <w:rsid w:val="00982654"/>
    <w:rsid w:val="009832C0"/>
    <w:rsid w:val="00983B7B"/>
    <w:rsid w:val="00983C61"/>
    <w:rsid w:val="009841CF"/>
    <w:rsid w:val="0098423E"/>
    <w:rsid w:val="00984506"/>
    <w:rsid w:val="00984A77"/>
    <w:rsid w:val="00984E70"/>
    <w:rsid w:val="009852C3"/>
    <w:rsid w:val="00985C4A"/>
    <w:rsid w:val="00985E17"/>
    <w:rsid w:val="00986595"/>
    <w:rsid w:val="00986956"/>
    <w:rsid w:val="00986F9D"/>
    <w:rsid w:val="009870EA"/>
    <w:rsid w:val="009877A1"/>
    <w:rsid w:val="009878A3"/>
    <w:rsid w:val="009902DB"/>
    <w:rsid w:val="009907C4"/>
    <w:rsid w:val="00990AA5"/>
    <w:rsid w:val="0099110A"/>
    <w:rsid w:val="00991540"/>
    <w:rsid w:val="00992AE0"/>
    <w:rsid w:val="00992B11"/>
    <w:rsid w:val="00992CE8"/>
    <w:rsid w:val="009937D0"/>
    <w:rsid w:val="00993A2E"/>
    <w:rsid w:val="009954F4"/>
    <w:rsid w:val="00995CD5"/>
    <w:rsid w:val="00996192"/>
    <w:rsid w:val="00996406"/>
    <w:rsid w:val="009966EF"/>
    <w:rsid w:val="009967D6"/>
    <w:rsid w:val="00996AD6"/>
    <w:rsid w:val="00996D4D"/>
    <w:rsid w:val="00996E8B"/>
    <w:rsid w:val="00997BBC"/>
    <w:rsid w:val="009A00DE"/>
    <w:rsid w:val="009A02B6"/>
    <w:rsid w:val="009A05CE"/>
    <w:rsid w:val="009A13B4"/>
    <w:rsid w:val="009A172A"/>
    <w:rsid w:val="009A19A4"/>
    <w:rsid w:val="009A21BA"/>
    <w:rsid w:val="009A251D"/>
    <w:rsid w:val="009A3914"/>
    <w:rsid w:val="009A4366"/>
    <w:rsid w:val="009A454E"/>
    <w:rsid w:val="009A4718"/>
    <w:rsid w:val="009A499D"/>
    <w:rsid w:val="009A4A72"/>
    <w:rsid w:val="009A5720"/>
    <w:rsid w:val="009A66E3"/>
    <w:rsid w:val="009A6A60"/>
    <w:rsid w:val="009A701E"/>
    <w:rsid w:val="009B0268"/>
    <w:rsid w:val="009B03A2"/>
    <w:rsid w:val="009B104A"/>
    <w:rsid w:val="009B1EC6"/>
    <w:rsid w:val="009B214D"/>
    <w:rsid w:val="009B29B1"/>
    <w:rsid w:val="009B2B45"/>
    <w:rsid w:val="009B2FF6"/>
    <w:rsid w:val="009B453B"/>
    <w:rsid w:val="009B4622"/>
    <w:rsid w:val="009B49EC"/>
    <w:rsid w:val="009B4E0F"/>
    <w:rsid w:val="009B558F"/>
    <w:rsid w:val="009B5770"/>
    <w:rsid w:val="009B57EE"/>
    <w:rsid w:val="009B5A51"/>
    <w:rsid w:val="009B5D6F"/>
    <w:rsid w:val="009B6755"/>
    <w:rsid w:val="009B6872"/>
    <w:rsid w:val="009B6881"/>
    <w:rsid w:val="009B78F8"/>
    <w:rsid w:val="009B7DD7"/>
    <w:rsid w:val="009C017C"/>
    <w:rsid w:val="009C07B2"/>
    <w:rsid w:val="009C1051"/>
    <w:rsid w:val="009C16E7"/>
    <w:rsid w:val="009C208E"/>
    <w:rsid w:val="009C20C7"/>
    <w:rsid w:val="009C2A8C"/>
    <w:rsid w:val="009C339A"/>
    <w:rsid w:val="009C4535"/>
    <w:rsid w:val="009C4B3D"/>
    <w:rsid w:val="009C52F0"/>
    <w:rsid w:val="009C5986"/>
    <w:rsid w:val="009C6FEE"/>
    <w:rsid w:val="009C7059"/>
    <w:rsid w:val="009C785F"/>
    <w:rsid w:val="009D06DA"/>
    <w:rsid w:val="009D0960"/>
    <w:rsid w:val="009D1B40"/>
    <w:rsid w:val="009D2C64"/>
    <w:rsid w:val="009D3324"/>
    <w:rsid w:val="009D34EA"/>
    <w:rsid w:val="009D42E6"/>
    <w:rsid w:val="009D479C"/>
    <w:rsid w:val="009D4EA6"/>
    <w:rsid w:val="009D503D"/>
    <w:rsid w:val="009D602D"/>
    <w:rsid w:val="009D616E"/>
    <w:rsid w:val="009D67B3"/>
    <w:rsid w:val="009D6AF0"/>
    <w:rsid w:val="009D7128"/>
    <w:rsid w:val="009D73FD"/>
    <w:rsid w:val="009E0316"/>
    <w:rsid w:val="009E06E7"/>
    <w:rsid w:val="009E1478"/>
    <w:rsid w:val="009E1B61"/>
    <w:rsid w:val="009E1E31"/>
    <w:rsid w:val="009E1FFA"/>
    <w:rsid w:val="009E2258"/>
    <w:rsid w:val="009E22DE"/>
    <w:rsid w:val="009E370C"/>
    <w:rsid w:val="009E3870"/>
    <w:rsid w:val="009E3AA7"/>
    <w:rsid w:val="009E3B4A"/>
    <w:rsid w:val="009E4B3B"/>
    <w:rsid w:val="009E58E3"/>
    <w:rsid w:val="009E5AB2"/>
    <w:rsid w:val="009E5F8E"/>
    <w:rsid w:val="009E6FBC"/>
    <w:rsid w:val="009F1AA4"/>
    <w:rsid w:val="009F1EAD"/>
    <w:rsid w:val="009F241A"/>
    <w:rsid w:val="009F2447"/>
    <w:rsid w:val="009F2B42"/>
    <w:rsid w:val="009F2D26"/>
    <w:rsid w:val="009F3582"/>
    <w:rsid w:val="009F46F2"/>
    <w:rsid w:val="009F4C9F"/>
    <w:rsid w:val="009F519E"/>
    <w:rsid w:val="009F54F8"/>
    <w:rsid w:val="009F56BC"/>
    <w:rsid w:val="009F5D3D"/>
    <w:rsid w:val="009F5FFB"/>
    <w:rsid w:val="009F66E5"/>
    <w:rsid w:val="009F6C11"/>
    <w:rsid w:val="009F71CB"/>
    <w:rsid w:val="00A0028E"/>
    <w:rsid w:val="00A007AD"/>
    <w:rsid w:val="00A01BD0"/>
    <w:rsid w:val="00A02073"/>
    <w:rsid w:val="00A03358"/>
    <w:rsid w:val="00A03DC5"/>
    <w:rsid w:val="00A04604"/>
    <w:rsid w:val="00A046E8"/>
    <w:rsid w:val="00A047AA"/>
    <w:rsid w:val="00A04E91"/>
    <w:rsid w:val="00A05178"/>
    <w:rsid w:val="00A0547B"/>
    <w:rsid w:val="00A058A4"/>
    <w:rsid w:val="00A069B4"/>
    <w:rsid w:val="00A06A58"/>
    <w:rsid w:val="00A06D1A"/>
    <w:rsid w:val="00A0772B"/>
    <w:rsid w:val="00A0785E"/>
    <w:rsid w:val="00A07E2B"/>
    <w:rsid w:val="00A10D97"/>
    <w:rsid w:val="00A1149C"/>
    <w:rsid w:val="00A12256"/>
    <w:rsid w:val="00A12768"/>
    <w:rsid w:val="00A12947"/>
    <w:rsid w:val="00A12CDD"/>
    <w:rsid w:val="00A133EF"/>
    <w:rsid w:val="00A13C3F"/>
    <w:rsid w:val="00A13CC6"/>
    <w:rsid w:val="00A14509"/>
    <w:rsid w:val="00A15B3C"/>
    <w:rsid w:val="00A15C01"/>
    <w:rsid w:val="00A17052"/>
    <w:rsid w:val="00A17EA8"/>
    <w:rsid w:val="00A2035D"/>
    <w:rsid w:val="00A209D2"/>
    <w:rsid w:val="00A20C39"/>
    <w:rsid w:val="00A21000"/>
    <w:rsid w:val="00A21924"/>
    <w:rsid w:val="00A2258B"/>
    <w:rsid w:val="00A22BC9"/>
    <w:rsid w:val="00A233A9"/>
    <w:rsid w:val="00A23925"/>
    <w:rsid w:val="00A244CD"/>
    <w:rsid w:val="00A24C7C"/>
    <w:rsid w:val="00A24D74"/>
    <w:rsid w:val="00A26AF4"/>
    <w:rsid w:val="00A30674"/>
    <w:rsid w:val="00A30D3F"/>
    <w:rsid w:val="00A3153F"/>
    <w:rsid w:val="00A32761"/>
    <w:rsid w:val="00A32766"/>
    <w:rsid w:val="00A32AC1"/>
    <w:rsid w:val="00A33643"/>
    <w:rsid w:val="00A33B5A"/>
    <w:rsid w:val="00A35925"/>
    <w:rsid w:val="00A35EE7"/>
    <w:rsid w:val="00A37191"/>
    <w:rsid w:val="00A414EB"/>
    <w:rsid w:val="00A41FCF"/>
    <w:rsid w:val="00A42775"/>
    <w:rsid w:val="00A42CA7"/>
    <w:rsid w:val="00A42D10"/>
    <w:rsid w:val="00A4308B"/>
    <w:rsid w:val="00A4357B"/>
    <w:rsid w:val="00A43AE0"/>
    <w:rsid w:val="00A43F2B"/>
    <w:rsid w:val="00A44931"/>
    <w:rsid w:val="00A44E6E"/>
    <w:rsid w:val="00A453A9"/>
    <w:rsid w:val="00A454B2"/>
    <w:rsid w:val="00A455D1"/>
    <w:rsid w:val="00A4567B"/>
    <w:rsid w:val="00A46397"/>
    <w:rsid w:val="00A464BB"/>
    <w:rsid w:val="00A469AE"/>
    <w:rsid w:val="00A50489"/>
    <w:rsid w:val="00A50F28"/>
    <w:rsid w:val="00A52013"/>
    <w:rsid w:val="00A525E9"/>
    <w:rsid w:val="00A52635"/>
    <w:rsid w:val="00A52AC5"/>
    <w:rsid w:val="00A52BE4"/>
    <w:rsid w:val="00A5360E"/>
    <w:rsid w:val="00A5427A"/>
    <w:rsid w:val="00A54CF4"/>
    <w:rsid w:val="00A55326"/>
    <w:rsid w:val="00A56176"/>
    <w:rsid w:val="00A56257"/>
    <w:rsid w:val="00A60FFA"/>
    <w:rsid w:val="00A61905"/>
    <w:rsid w:val="00A61DDD"/>
    <w:rsid w:val="00A62F45"/>
    <w:rsid w:val="00A63B2C"/>
    <w:rsid w:val="00A647FB"/>
    <w:rsid w:val="00A64AB9"/>
    <w:rsid w:val="00A64B33"/>
    <w:rsid w:val="00A64D7C"/>
    <w:rsid w:val="00A64F3D"/>
    <w:rsid w:val="00A659FB"/>
    <w:rsid w:val="00A65BB2"/>
    <w:rsid w:val="00A66520"/>
    <w:rsid w:val="00A66611"/>
    <w:rsid w:val="00A66892"/>
    <w:rsid w:val="00A668BC"/>
    <w:rsid w:val="00A66B3B"/>
    <w:rsid w:val="00A67200"/>
    <w:rsid w:val="00A70513"/>
    <w:rsid w:val="00A71292"/>
    <w:rsid w:val="00A71BD5"/>
    <w:rsid w:val="00A7297A"/>
    <w:rsid w:val="00A7345E"/>
    <w:rsid w:val="00A736BD"/>
    <w:rsid w:val="00A73745"/>
    <w:rsid w:val="00A739B1"/>
    <w:rsid w:val="00A73B68"/>
    <w:rsid w:val="00A73B69"/>
    <w:rsid w:val="00A755B8"/>
    <w:rsid w:val="00A7592F"/>
    <w:rsid w:val="00A76956"/>
    <w:rsid w:val="00A76E52"/>
    <w:rsid w:val="00A77755"/>
    <w:rsid w:val="00A805BA"/>
    <w:rsid w:val="00A81A06"/>
    <w:rsid w:val="00A81CBD"/>
    <w:rsid w:val="00A81F97"/>
    <w:rsid w:val="00A8213A"/>
    <w:rsid w:val="00A82140"/>
    <w:rsid w:val="00A82A30"/>
    <w:rsid w:val="00A82DD4"/>
    <w:rsid w:val="00A82ECF"/>
    <w:rsid w:val="00A8317B"/>
    <w:rsid w:val="00A852FF"/>
    <w:rsid w:val="00A85ABF"/>
    <w:rsid w:val="00A86187"/>
    <w:rsid w:val="00A86506"/>
    <w:rsid w:val="00A86594"/>
    <w:rsid w:val="00A871D5"/>
    <w:rsid w:val="00A874A1"/>
    <w:rsid w:val="00A90CC0"/>
    <w:rsid w:val="00A90D59"/>
    <w:rsid w:val="00A90E41"/>
    <w:rsid w:val="00A912D4"/>
    <w:rsid w:val="00A925FB"/>
    <w:rsid w:val="00A92FE3"/>
    <w:rsid w:val="00A956B4"/>
    <w:rsid w:val="00A95A51"/>
    <w:rsid w:val="00A95AC5"/>
    <w:rsid w:val="00A95E77"/>
    <w:rsid w:val="00A96C91"/>
    <w:rsid w:val="00A96FBB"/>
    <w:rsid w:val="00AA0285"/>
    <w:rsid w:val="00AA04BC"/>
    <w:rsid w:val="00AA0546"/>
    <w:rsid w:val="00AA0CAE"/>
    <w:rsid w:val="00AA1275"/>
    <w:rsid w:val="00AA1597"/>
    <w:rsid w:val="00AA1B1A"/>
    <w:rsid w:val="00AA2ACC"/>
    <w:rsid w:val="00AA2BF2"/>
    <w:rsid w:val="00AA3480"/>
    <w:rsid w:val="00AA34C5"/>
    <w:rsid w:val="00AA3B50"/>
    <w:rsid w:val="00AA3EF8"/>
    <w:rsid w:val="00AA461F"/>
    <w:rsid w:val="00AA4852"/>
    <w:rsid w:val="00AA5780"/>
    <w:rsid w:val="00AA6123"/>
    <w:rsid w:val="00AA6456"/>
    <w:rsid w:val="00AA6983"/>
    <w:rsid w:val="00AA6BD8"/>
    <w:rsid w:val="00AA7D15"/>
    <w:rsid w:val="00AA7FC6"/>
    <w:rsid w:val="00AB03C8"/>
    <w:rsid w:val="00AB14E0"/>
    <w:rsid w:val="00AB15FB"/>
    <w:rsid w:val="00AB17BD"/>
    <w:rsid w:val="00AB1D19"/>
    <w:rsid w:val="00AB27D2"/>
    <w:rsid w:val="00AB2FDA"/>
    <w:rsid w:val="00AB3DB0"/>
    <w:rsid w:val="00AB43E4"/>
    <w:rsid w:val="00AB4BBD"/>
    <w:rsid w:val="00AB567B"/>
    <w:rsid w:val="00AB5906"/>
    <w:rsid w:val="00AB665F"/>
    <w:rsid w:val="00AB6ED6"/>
    <w:rsid w:val="00AB748E"/>
    <w:rsid w:val="00AB7737"/>
    <w:rsid w:val="00AB7FB3"/>
    <w:rsid w:val="00AC06E8"/>
    <w:rsid w:val="00AC093F"/>
    <w:rsid w:val="00AC0998"/>
    <w:rsid w:val="00AC0C7C"/>
    <w:rsid w:val="00AC14FD"/>
    <w:rsid w:val="00AC1EF0"/>
    <w:rsid w:val="00AC262F"/>
    <w:rsid w:val="00AC2F57"/>
    <w:rsid w:val="00AC3936"/>
    <w:rsid w:val="00AC42A6"/>
    <w:rsid w:val="00AC42E3"/>
    <w:rsid w:val="00AC4625"/>
    <w:rsid w:val="00AC5239"/>
    <w:rsid w:val="00AC5A5B"/>
    <w:rsid w:val="00AC65E7"/>
    <w:rsid w:val="00AC6685"/>
    <w:rsid w:val="00AC67D8"/>
    <w:rsid w:val="00AC7075"/>
    <w:rsid w:val="00AC774D"/>
    <w:rsid w:val="00AC7F8E"/>
    <w:rsid w:val="00AD0850"/>
    <w:rsid w:val="00AD0C1C"/>
    <w:rsid w:val="00AD100D"/>
    <w:rsid w:val="00AD1150"/>
    <w:rsid w:val="00AD1E45"/>
    <w:rsid w:val="00AD25BB"/>
    <w:rsid w:val="00AD2C72"/>
    <w:rsid w:val="00AD2CDA"/>
    <w:rsid w:val="00AD4949"/>
    <w:rsid w:val="00AD6770"/>
    <w:rsid w:val="00AD7226"/>
    <w:rsid w:val="00AD7F66"/>
    <w:rsid w:val="00AE0092"/>
    <w:rsid w:val="00AE0280"/>
    <w:rsid w:val="00AE09E3"/>
    <w:rsid w:val="00AE153A"/>
    <w:rsid w:val="00AE1712"/>
    <w:rsid w:val="00AE1FCA"/>
    <w:rsid w:val="00AE2FD6"/>
    <w:rsid w:val="00AE3836"/>
    <w:rsid w:val="00AE3DAF"/>
    <w:rsid w:val="00AE4B53"/>
    <w:rsid w:val="00AE5529"/>
    <w:rsid w:val="00AE5CEB"/>
    <w:rsid w:val="00AE5D74"/>
    <w:rsid w:val="00AE6151"/>
    <w:rsid w:val="00AE680C"/>
    <w:rsid w:val="00AE68AC"/>
    <w:rsid w:val="00AE72D8"/>
    <w:rsid w:val="00AF07AB"/>
    <w:rsid w:val="00AF25C0"/>
    <w:rsid w:val="00AF2E5E"/>
    <w:rsid w:val="00AF40D2"/>
    <w:rsid w:val="00AF40FE"/>
    <w:rsid w:val="00AF46FE"/>
    <w:rsid w:val="00AF48C4"/>
    <w:rsid w:val="00AF4C35"/>
    <w:rsid w:val="00AF4CA4"/>
    <w:rsid w:val="00AF4D85"/>
    <w:rsid w:val="00AF4ED9"/>
    <w:rsid w:val="00AF5A50"/>
    <w:rsid w:val="00AF68A6"/>
    <w:rsid w:val="00AF7007"/>
    <w:rsid w:val="00B00F12"/>
    <w:rsid w:val="00B0272B"/>
    <w:rsid w:val="00B03629"/>
    <w:rsid w:val="00B04552"/>
    <w:rsid w:val="00B049CC"/>
    <w:rsid w:val="00B04B2B"/>
    <w:rsid w:val="00B04EF2"/>
    <w:rsid w:val="00B0712D"/>
    <w:rsid w:val="00B108CB"/>
    <w:rsid w:val="00B10AA9"/>
    <w:rsid w:val="00B131AB"/>
    <w:rsid w:val="00B13217"/>
    <w:rsid w:val="00B13473"/>
    <w:rsid w:val="00B13BB0"/>
    <w:rsid w:val="00B13E73"/>
    <w:rsid w:val="00B14720"/>
    <w:rsid w:val="00B14BA1"/>
    <w:rsid w:val="00B150F4"/>
    <w:rsid w:val="00B165BF"/>
    <w:rsid w:val="00B165F5"/>
    <w:rsid w:val="00B1666D"/>
    <w:rsid w:val="00B16C1B"/>
    <w:rsid w:val="00B16CD0"/>
    <w:rsid w:val="00B16CFE"/>
    <w:rsid w:val="00B172CD"/>
    <w:rsid w:val="00B176BD"/>
    <w:rsid w:val="00B17A1C"/>
    <w:rsid w:val="00B17AE9"/>
    <w:rsid w:val="00B20032"/>
    <w:rsid w:val="00B201D5"/>
    <w:rsid w:val="00B204DC"/>
    <w:rsid w:val="00B22547"/>
    <w:rsid w:val="00B23A0B"/>
    <w:rsid w:val="00B23A18"/>
    <w:rsid w:val="00B24121"/>
    <w:rsid w:val="00B24840"/>
    <w:rsid w:val="00B25940"/>
    <w:rsid w:val="00B2635E"/>
    <w:rsid w:val="00B268F1"/>
    <w:rsid w:val="00B26EAF"/>
    <w:rsid w:val="00B2769E"/>
    <w:rsid w:val="00B27711"/>
    <w:rsid w:val="00B303DA"/>
    <w:rsid w:val="00B31C2B"/>
    <w:rsid w:val="00B32B22"/>
    <w:rsid w:val="00B34899"/>
    <w:rsid w:val="00B35A38"/>
    <w:rsid w:val="00B362A6"/>
    <w:rsid w:val="00B367BF"/>
    <w:rsid w:val="00B37CCE"/>
    <w:rsid w:val="00B406E0"/>
    <w:rsid w:val="00B40D44"/>
    <w:rsid w:val="00B40E47"/>
    <w:rsid w:val="00B410AD"/>
    <w:rsid w:val="00B416FC"/>
    <w:rsid w:val="00B41892"/>
    <w:rsid w:val="00B4297E"/>
    <w:rsid w:val="00B441B3"/>
    <w:rsid w:val="00B44E34"/>
    <w:rsid w:val="00B4510F"/>
    <w:rsid w:val="00B4569B"/>
    <w:rsid w:val="00B46509"/>
    <w:rsid w:val="00B47215"/>
    <w:rsid w:val="00B47303"/>
    <w:rsid w:val="00B47BE4"/>
    <w:rsid w:val="00B50635"/>
    <w:rsid w:val="00B50682"/>
    <w:rsid w:val="00B5139C"/>
    <w:rsid w:val="00B5471E"/>
    <w:rsid w:val="00B54C05"/>
    <w:rsid w:val="00B556A1"/>
    <w:rsid w:val="00B55A2D"/>
    <w:rsid w:val="00B564D0"/>
    <w:rsid w:val="00B56746"/>
    <w:rsid w:val="00B569AD"/>
    <w:rsid w:val="00B56EA8"/>
    <w:rsid w:val="00B57148"/>
    <w:rsid w:val="00B579F4"/>
    <w:rsid w:val="00B60132"/>
    <w:rsid w:val="00B602F6"/>
    <w:rsid w:val="00B60A2A"/>
    <w:rsid w:val="00B61523"/>
    <w:rsid w:val="00B616A6"/>
    <w:rsid w:val="00B61BD9"/>
    <w:rsid w:val="00B626D9"/>
    <w:rsid w:val="00B62838"/>
    <w:rsid w:val="00B63B87"/>
    <w:rsid w:val="00B64270"/>
    <w:rsid w:val="00B64A63"/>
    <w:rsid w:val="00B64F63"/>
    <w:rsid w:val="00B663D3"/>
    <w:rsid w:val="00B70384"/>
    <w:rsid w:val="00B7177C"/>
    <w:rsid w:val="00B724F6"/>
    <w:rsid w:val="00B725AF"/>
    <w:rsid w:val="00B726DE"/>
    <w:rsid w:val="00B72828"/>
    <w:rsid w:val="00B7405B"/>
    <w:rsid w:val="00B75B94"/>
    <w:rsid w:val="00B76858"/>
    <w:rsid w:val="00B7755B"/>
    <w:rsid w:val="00B7773A"/>
    <w:rsid w:val="00B779E8"/>
    <w:rsid w:val="00B77D30"/>
    <w:rsid w:val="00B80341"/>
    <w:rsid w:val="00B81B87"/>
    <w:rsid w:val="00B842B3"/>
    <w:rsid w:val="00B844CF"/>
    <w:rsid w:val="00B8452F"/>
    <w:rsid w:val="00B84ED7"/>
    <w:rsid w:val="00B8507B"/>
    <w:rsid w:val="00B85824"/>
    <w:rsid w:val="00B85AC8"/>
    <w:rsid w:val="00B85C33"/>
    <w:rsid w:val="00B867D3"/>
    <w:rsid w:val="00B86802"/>
    <w:rsid w:val="00B87136"/>
    <w:rsid w:val="00B87491"/>
    <w:rsid w:val="00B910DB"/>
    <w:rsid w:val="00B9134B"/>
    <w:rsid w:val="00B917E2"/>
    <w:rsid w:val="00B91856"/>
    <w:rsid w:val="00B91F32"/>
    <w:rsid w:val="00B93586"/>
    <w:rsid w:val="00B942E0"/>
    <w:rsid w:val="00B94F6D"/>
    <w:rsid w:val="00B953EE"/>
    <w:rsid w:val="00B95756"/>
    <w:rsid w:val="00B95DA6"/>
    <w:rsid w:val="00BA10EB"/>
    <w:rsid w:val="00BA19C0"/>
    <w:rsid w:val="00BA1E15"/>
    <w:rsid w:val="00BA229C"/>
    <w:rsid w:val="00BA24D2"/>
    <w:rsid w:val="00BA269D"/>
    <w:rsid w:val="00BA30A0"/>
    <w:rsid w:val="00BA33EB"/>
    <w:rsid w:val="00BA368D"/>
    <w:rsid w:val="00BA4FA6"/>
    <w:rsid w:val="00BA617F"/>
    <w:rsid w:val="00BA7167"/>
    <w:rsid w:val="00BB13BB"/>
    <w:rsid w:val="00BB336F"/>
    <w:rsid w:val="00BB4D51"/>
    <w:rsid w:val="00BB59EC"/>
    <w:rsid w:val="00BB60A2"/>
    <w:rsid w:val="00BB6BD4"/>
    <w:rsid w:val="00BB743B"/>
    <w:rsid w:val="00BC0761"/>
    <w:rsid w:val="00BC07F1"/>
    <w:rsid w:val="00BC0D83"/>
    <w:rsid w:val="00BC10FF"/>
    <w:rsid w:val="00BC1333"/>
    <w:rsid w:val="00BC1741"/>
    <w:rsid w:val="00BC1BD5"/>
    <w:rsid w:val="00BC2470"/>
    <w:rsid w:val="00BC275F"/>
    <w:rsid w:val="00BC2FF3"/>
    <w:rsid w:val="00BC33AF"/>
    <w:rsid w:val="00BC38FC"/>
    <w:rsid w:val="00BC463E"/>
    <w:rsid w:val="00BC559D"/>
    <w:rsid w:val="00BC596D"/>
    <w:rsid w:val="00BC5977"/>
    <w:rsid w:val="00BC6919"/>
    <w:rsid w:val="00BC702E"/>
    <w:rsid w:val="00BC76AA"/>
    <w:rsid w:val="00BC773D"/>
    <w:rsid w:val="00BC77B4"/>
    <w:rsid w:val="00BD04DA"/>
    <w:rsid w:val="00BD0528"/>
    <w:rsid w:val="00BD0866"/>
    <w:rsid w:val="00BD0AFC"/>
    <w:rsid w:val="00BD134A"/>
    <w:rsid w:val="00BD1462"/>
    <w:rsid w:val="00BD19F3"/>
    <w:rsid w:val="00BD1C67"/>
    <w:rsid w:val="00BD1FBD"/>
    <w:rsid w:val="00BD2DB7"/>
    <w:rsid w:val="00BD30C3"/>
    <w:rsid w:val="00BD4479"/>
    <w:rsid w:val="00BD4E2F"/>
    <w:rsid w:val="00BD5BF4"/>
    <w:rsid w:val="00BD5C6B"/>
    <w:rsid w:val="00BD608E"/>
    <w:rsid w:val="00BD6325"/>
    <w:rsid w:val="00BD647E"/>
    <w:rsid w:val="00BD6A52"/>
    <w:rsid w:val="00BD744A"/>
    <w:rsid w:val="00BE08D5"/>
    <w:rsid w:val="00BE1762"/>
    <w:rsid w:val="00BE1E0C"/>
    <w:rsid w:val="00BE2BE0"/>
    <w:rsid w:val="00BE32CA"/>
    <w:rsid w:val="00BE3FA1"/>
    <w:rsid w:val="00BE4696"/>
    <w:rsid w:val="00BE493D"/>
    <w:rsid w:val="00BE4F90"/>
    <w:rsid w:val="00BE50E6"/>
    <w:rsid w:val="00BE56B3"/>
    <w:rsid w:val="00BE6610"/>
    <w:rsid w:val="00BE71AA"/>
    <w:rsid w:val="00BE7E8F"/>
    <w:rsid w:val="00BE7F53"/>
    <w:rsid w:val="00BF1AD4"/>
    <w:rsid w:val="00BF2358"/>
    <w:rsid w:val="00BF269E"/>
    <w:rsid w:val="00BF2F96"/>
    <w:rsid w:val="00BF3383"/>
    <w:rsid w:val="00BF345F"/>
    <w:rsid w:val="00BF4303"/>
    <w:rsid w:val="00BF4B79"/>
    <w:rsid w:val="00BF5ABB"/>
    <w:rsid w:val="00BF698D"/>
    <w:rsid w:val="00BF6ADC"/>
    <w:rsid w:val="00BF7EAD"/>
    <w:rsid w:val="00C0007F"/>
    <w:rsid w:val="00C01965"/>
    <w:rsid w:val="00C01F7E"/>
    <w:rsid w:val="00C021FE"/>
    <w:rsid w:val="00C02520"/>
    <w:rsid w:val="00C027EE"/>
    <w:rsid w:val="00C036EA"/>
    <w:rsid w:val="00C03C67"/>
    <w:rsid w:val="00C04163"/>
    <w:rsid w:val="00C041BB"/>
    <w:rsid w:val="00C05676"/>
    <w:rsid w:val="00C05F38"/>
    <w:rsid w:val="00C064DB"/>
    <w:rsid w:val="00C0694E"/>
    <w:rsid w:val="00C06C9A"/>
    <w:rsid w:val="00C076C9"/>
    <w:rsid w:val="00C07797"/>
    <w:rsid w:val="00C07985"/>
    <w:rsid w:val="00C10BE3"/>
    <w:rsid w:val="00C11F26"/>
    <w:rsid w:val="00C123F6"/>
    <w:rsid w:val="00C1269F"/>
    <w:rsid w:val="00C13A00"/>
    <w:rsid w:val="00C14E27"/>
    <w:rsid w:val="00C14F08"/>
    <w:rsid w:val="00C14F75"/>
    <w:rsid w:val="00C151DA"/>
    <w:rsid w:val="00C15BCC"/>
    <w:rsid w:val="00C167A5"/>
    <w:rsid w:val="00C16864"/>
    <w:rsid w:val="00C16A00"/>
    <w:rsid w:val="00C208CF"/>
    <w:rsid w:val="00C21259"/>
    <w:rsid w:val="00C21FFD"/>
    <w:rsid w:val="00C221DB"/>
    <w:rsid w:val="00C22580"/>
    <w:rsid w:val="00C228CF"/>
    <w:rsid w:val="00C22952"/>
    <w:rsid w:val="00C23045"/>
    <w:rsid w:val="00C23541"/>
    <w:rsid w:val="00C23969"/>
    <w:rsid w:val="00C24FEC"/>
    <w:rsid w:val="00C25747"/>
    <w:rsid w:val="00C25A0D"/>
    <w:rsid w:val="00C2741D"/>
    <w:rsid w:val="00C27508"/>
    <w:rsid w:val="00C2762F"/>
    <w:rsid w:val="00C2799E"/>
    <w:rsid w:val="00C27BEA"/>
    <w:rsid w:val="00C27F38"/>
    <w:rsid w:val="00C30E69"/>
    <w:rsid w:val="00C30EE5"/>
    <w:rsid w:val="00C3113D"/>
    <w:rsid w:val="00C3188B"/>
    <w:rsid w:val="00C31940"/>
    <w:rsid w:val="00C31A38"/>
    <w:rsid w:val="00C31AD8"/>
    <w:rsid w:val="00C32784"/>
    <w:rsid w:val="00C33885"/>
    <w:rsid w:val="00C33B60"/>
    <w:rsid w:val="00C35607"/>
    <w:rsid w:val="00C35EEB"/>
    <w:rsid w:val="00C36447"/>
    <w:rsid w:val="00C36A32"/>
    <w:rsid w:val="00C36A5E"/>
    <w:rsid w:val="00C36B5A"/>
    <w:rsid w:val="00C36B62"/>
    <w:rsid w:val="00C36DD0"/>
    <w:rsid w:val="00C3736E"/>
    <w:rsid w:val="00C40C3D"/>
    <w:rsid w:val="00C41E37"/>
    <w:rsid w:val="00C41F3F"/>
    <w:rsid w:val="00C42398"/>
    <w:rsid w:val="00C43F3B"/>
    <w:rsid w:val="00C44491"/>
    <w:rsid w:val="00C44794"/>
    <w:rsid w:val="00C4487B"/>
    <w:rsid w:val="00C450FA"/>
    <w:rsid w:val="00C4520E"/>
    <w:rsid w:val="00C45BA6"/>
    <w:rsid w:val="00C46C90"/>
    <w:rsid w:val="00C47C4F"/>
    <w:rsid w:val="00C5002C"/>
    <w:rsid w:val="00C50663"/>
    <w:rsid w:val="00C5090A"/>
    <w:rsid w:val="00C50A0B"/>
    <w:rsid w:val="00C518E2"/>
    <w:rsid w:val="00C51C32"/>
    <w:rsid w:val="00C51FDB"/>
    <w:rsid w:val="00C521B0"/>
    <w:rsid w:val="00C52224"/>
    <w:rsid w:val="00C523ED"/>
    <w:rsid w:val="00C52797"/>
    <w:rsid w:val="00C539FD"/>
    <w:rsid w:val="00C53A2E"/>
    <w:rsid w:val="00C53EE9"/>
    <w:rsid w:val="00C54227"/>
    <w:rsid w:val="00C54E88"/>
    <w:rsid w:val="00C550BF"/>
    <w:rsid w:val="00C55B81"/>
    <w:rsid w:val="00C55C57"/>
    <w:rsid w:val="00C55F6E"/>
    <w:rsid w:val="00C5691A"/>
    <w:rsid w:val="00C56A43"/>
    <w:rsid w:val="00C56C06"/>
    <w:rsid w:val="00C56CBB"/>
    <w:rsid w:val="00C60058"/>
    <w:rsid w:val="00C60751"/>
    <w:rsid w:val="00C611B9"/>
    <w:rsid w:val="00C6121F"/>
    <w:rsid w:val="00C613BF"/>
    <w:rsid w:val="00C619FA"/>
    <w:rsid w:val="00C61B19"/>
    <w:rsid w:val="00C62ACC"/>
    <w:rsid w:val="00C63059"/>
    <w:rsid w:val="00C630C0"/>
    <w:rsid w:val="00C64C28"/>
    <w:rsid w:val="00C65DE0"/>
    <w:rsid w:val="00C660FB"/>
    <w:rsid w:val="00C6649F"/>
    <w:rsid w:val="00C6653C"/>
    <w:rsid w:val="00C674A4"/>
    <w:rsid w:val="00C702CA"/>
    <w:rsid w:val="00C70682"/>
    <w:rsid w:val="00C70A2B"/>
    <w:rsid w:val="00C70CD8"/>
    <w:rsid w:val="00C712AD"/>
    <w:rsid w:val="00C71D86"/>
    <w:rsid w:val="00C72D23"/>
    <w:rsid w:val="00C73549"/>
    <w:rsid w:val="00C7426B"/>
    <w:rsid w:val="00C745E8"/>
    <w:rsid w:val="00C74A83"/>
    <w:rsid w:val="00C74D36"/>
    <w:rsid w:val="00C75756"/>
    <w:rsid w:val="00C75A7E"/>
    <w:rsid w:val="00C763EA"/>
    <w:rsid w:val="00C7689A"/>
    <w:rsid w:val="00C77273"/>
    <w:rsid w:val="00C77D8C"/>
    <w:rsid w:val="00C80C99"/>
    <w:rsid w:val="00C80EA8"/>
    <w:rsid w:val="00C81581"/>
    <w:rsid w:val="00C82149"/>
    <w:rsid w:val="00C82228"/>
    <w:rsid w:val="00C822A0"/>
    <w:rsid w:val="00C8302B"/>
    <w:rsid w:val="00C8348D"/>
    <w:rsid w:val="00C84CB4"/>
    <w:rsid w:val="00C8511D"/>
    <w:rsid w:val="00C85305"/>
    <w:rsid w:val="00C85DEE"/>
    <w:rsid w:val="00C868F2"/>
    <w:rsid w:val="00C91163"/>
    <w:rsid w:val="00C91939"/>
    <w:rsid w:val="00C92531"/>
    <w:rsid w:val="00C930DE"/>
    <w:rsid w:val="00C9440B"/>
    <w:rsid w:val="00C9464B"/>
    <w:rsid w:val="00C952FA"/>
    <w:rsid w:val="00C95877"/>
    <w:rsid w:val="00C96249"/>
    <w:rsid w:val="00C96A2A"/>
    <w:rsid w:val="00C97007"/>
    <w:rsid w:val="00C9732A"/>
    <w:rsid w:val="00C97D53"/>
    <w:rsid w:val="00CA019C"/>
    <w:rsid w:val="00CA0353"/>
    <w:rsid w:val="00CA03FC"/>
    <w:rsid w:val="00CA0412"/>
    <w:rsid w:val="00CA0E06"/>
    <w:rsid w:val="00CA103F"/>
    <w:rsid w:val="00CA1D69"/>
    <w:rsid w:val="00CA230F"/>
    <w:rsid w:val="00CA266B"/>
    <w:rsid w:val="00CA2709"/>
    <w:rsid w:val="00CA2A0B"/>
    <w:rsid w:val="00CA3838"/>
    <w:rsid w:val="00CA3A39"/>
    <w:rsid w:val="00CA3B5A"/>
    <w:rsid w:val="00CA3C54"/>
    <w:rsid w:val="00CA4B65"/>
    <w:rsid w:val="00CA53A9"/>
    <w:rsid w:val="00CA5848"/>
    <w:rsid w:val="00CA659B"/>
    <w:rsid w:val="00CA67AC"/>
    <w:rsid w:val="00CA6AF2"/>
    <w:rsid w:val="00CA6B2C"/>
    <w:rsid w:val="00CA6EEC"/>
    <w:rsid w:val="00CA6F1C"/>
    <w:rsid w:val="00CA7806"/>
    <w:rsid w:val="00CA7E09"/>
    <w:rsid w:val="00CB0246"/>
    <w:rsid w:val="00CB041C"/>
    <w:rsid w:val="00CB0522"/>
    <w:rsid w:val="00CB0621"/>
    <w:rsid w:val="00CB0846"/>
    <w:rsid w:val="00CB0A39"/>
    <w:rsid w:val="00CB0B8F"/>
    <w:rsid w:val="00CB1C2C"/>
    <w:rsid w:val="00CB2128"/>
    <w:rsid w:val="00CB23F4"/>
    <w:rsid w:val="00CB3B61"/>
    <w:rsid w:val="00CB4271"/>
    <w:rsid w:val="00CB432D"/>
    <w:rsid w:val="00CB550D"/>
    <w:rsid w:val="00CB57E8"/>
    <w:rsid w:val="00CB5E4E"/>
    <w:rsid w:val="00CB6DBA"/>
    <w:rsid w:val="00CB6DDE"/>
    <w:rsid w:val="00CB7D27"/>
    <w:rsid w:val="00CC25E5"/>
    <w:rsid w:val="00CC261C"/>
    <w:rsid w:val="00CC2971"/>
    <w:rsid w:val="00CC4060"/>
    <w:rsid w:val="00CC4141"/>
    <w:rsid w:val="00CC4553"/>
    <w:rsid w:val="00CC4683"/>
    <w:rsid w:val="00CC4CFF"/>
    <w:rsid w:val="00CC4FF7"/>
    <w:rsid w:val="00CC5A53"/>
    <w:rsid w:val="00CC6058"/>
    <w:rsid w:val="00CC663E"/>
    <w:rsid w:val="00CC68B0"/>
    <w:rsid w:val="00CC6B2F"/>
    <w:rsid w:val="00CD09EE"/>
    <w:rsid w:val="00CD1231"/>
    <w:rsid w:val="00CD2294"/>
    <w:rsid w:val="00CD2C31"/>
    <w:rsid w:val="00CD30DB"/>
    <w:rsid w:val="00CD3B82"/>
    <w:rsid w:val="00CD4A5E"/>
    <w:rsid w:val="00CD5A98"/>
    <w:rsid w:val="00CD5E77"/>
    <w:rsid w:val="00CD5FA3"/>
    <w:rsid w:val="00CD6306"/>
    <w:rsid w:val="00CD7798"/>
    <w:rsid w:val="00CD7BDD"/>
    <w:rsid w:val="00CE03BB"/>
    <w:rsid w:val="00CE0718"/>
    <w:rsid w:val="00CE07A7"/>
    <w:rsid w:val="00CE0EC4"/>
    <w:rsid w:val="00CE1C28"/>
    <w:rsid w:val="00CE31BE"/>
    <w:rsid w:val="00CE3BCA"/>
    <w:rsid w:val="00CE3EAC"/>
    <w:rsid w:val="00CE4D8F"/>
    <w:rsid w:val="00CE5EDC"/>
    <w:rsid w:val="00CE75D4"/>
    <w:rsid w:val="00CF0BC3"/>
    <w:rsid w:val="00CF0E19"/>
    <w:rsid w:val="00CF15AB"/>
    <w:rsid w:val="00CF201C"/>
    <w:rsid w:val="00CF22E3"/>
    <w:rsid w:val="00CF3AAD"/>
    <w:rsid w:val="00CF4579"/>
    <w:rsid w:val="00CF4726"/>
    <w:rsid w:val="00CF5E9F"/>
    <w:rsid w:val="00CF6096"/>
    <w:rsid w:val="00CF6B32"/>
    <w:rsid w:val="00CF7849"/>
    <w:rsid w:val="00CF7AA4"/>
    <w:rsid w:val="00CF7D2D"/>
    <w:rsid w:val="00D00BFD"/>
    <w:rsid w:val="00D01A70"/>
    <w:rsid w:val="00D0276E"/>
    <w:rsid w:val="00D028EE"/>
    <w:rsid w:val="00D02DDD"/>
    <w:rsid w:val="00D035A1"/>
    <w:rsid w:val="00D03922"/>
    <w:rsid w:val="00D0436F"/>
    <w:rsid w:val="00D043D1"/>
    <w:rsid w:val="00D055BC"/>
    <w:rsid w:val="00D0640B"/>
    <w:rsid w:val="00D06CCB"/>
    <w:rsid w:val="00D06F1D"/>
    <w:rsid w:val="00D07441"/>
    <w:rsid w:val="00D1008E"/>
    <w:rsid w:val="00D10105"/>
    <w:rsid w:val="00D10A9B"/>
    <w:rsid w:val="00D118D4"/>
    <w:rsid w:val="00D12837"/>
    <w:rsid w:val="00D14227"/>
    <w:rsid w:val="00D14240"/>
    <w:rsid w:val="00D14944"/>
    <w:rsid w:val="00D1598F"/>
    <w:rsid w:val="00D16968"/>
    <w:rsid w:val="00D20CBF"/>
    <w:rsid w:val="00D213D9"/>
    <w:rsid w:val="00D216B9"/>
    <w:rsid w:val="00D2190F"/>
    <w:rsid w:val="00D22198"/>
    <w:rsid w:val="00D227FE"/>
    <w:rsid w:val="00D232BF"/>
    <w:rsid w:val="00D239B8"/>
    <w:rsid w:val="00D242DA"/>
    <w:rsid w:val="00D244D6"/>
    <w:rsid w:val="00D24C65"/>
    <w:rsid w:val="00D251B0"/>
    <w:rsid w:val="00D25E74"/>
    <w:rsid w:val="00D2649D"/>
    <w:rsid w:val="00D26D15"/>
    <w:rsid w:val="00D26E17"/>
    <w:rsid w:val="00D2745E"/>
    <w:rsid w:val="00D2775C"/>
    <w:rsid w:val="00D27D52"/>
    <w:rsid w:val="00D3075E"/>
    <w:rsid w:val="00D30E34"/>
    <w:rsid w:val="00D31371"/>
    <w:rsid w:val="00D31F06"/>
    <w:rsid w:val="00D32058"/>
    <w:rsid w:val="00D32250"/>
    <w:rsid w:val="00D323EE"/>
    <w:rsid w:val="00D327AF"/>
    <w:rsid w:val="00D34960"/>
    <w:rsid w:val="00D35156"/>
    <w:rsid w:val="00D3566A"/>
    <w:rsid w:val="00D3577C"/>
    <w:rsid w:val="00D360B4"/>
    <w:rsid w:val="00D36318"/>
    <w:rsid w:val="00D36A6F"/>
    <w:rsid w:val="00D36DF4"/>
    <w:rsid w:val="00D37640"/>
    <w:rsid w:val="00D377BD"/>
    <w:rsid w:val="00D40209"/>
    <w:rsid w:val="00D40292"/>
    <w:rsid w:val="00D41FAA"/>
    <w:rsid w:val="00D42B15"/>
    <w:rsid w:val="00D42F73"/>
    <w:rsid w:val="00D44363"/>
    <w:rsid w:val="00D443DE"/>
    <w:rsid w:val="00D45672"/>
    <w:rsid w:val="00D4606F"/>
    <w:rsid w:val="00D46CC1"/>
    <w:rsid w:val="00D505D2"/>
    <w:rsid w:val="00D5088A"/>
    <w:rsid w:val="00D50AB7"/>
    <w:rsid w:val="00D50DD1"/>
    <w:rsid w:val="00D50FDB"/>
    <w:rsid w:val="00D52050"/>
    <w:rsid w:val="00D5224C"/>
    <w:rsid w:val="00D5256D"/>
    <w:rsid w:val="00D53114"/>
    <w:rsid w:val="00D54406"/>
    <w:rsid w:val="00D54C0A"/>
    <w:rsid w:val="00D5519C"/>
    <w:rsid w:val="00D55398"/>
    <w:rsid w:val="00D55899"/>
    <w:rsid w:val="00D55935"/>
    <w:rsid w:val="00D56316"/>
    <w:rsid w:val="00D57159"/>
    <w:rsid w:val="00D57387"/>
    <w:rsid w:val="00D57A9C"/>
    <w:rsid w:val="00D57BE5"/>
    <w:rsid w:val="00D602E2"/>
    <w:rsid w:val="00D6034E"/>
    <w:rsid w:val="00D61D14"/>
    <w:rsid w:val="00D6283D"/>
    <w:rsid w:val="00D630FE"/>
    <w:rsid w:val="00D63ECE"/>
    <w:rsid w:val="00D64AF4"/>
    <w:rsid w:val="00D65D27"/>
    <w:rsid w:val="00D66698"/>
    <w:rsid w:val="00D67648"/>
    <w:rsid w:val="00D677D7"/>
    <w:rsid w:val="00D7038B"/>
    <w:rsid w:val="00D708C1"/>
    <w:rsid w:val="00D70F02"/>
    <w:rsid w:val="00D71FAE"/>
    <w:rsid w:val="00D71FB5"/>
    <w:rsid w:val="00D72226"/>
    <w:rsid w:val="00D72582"/>
    <w:rsid w:val="00D731ED"/>
    <w:rsid w:val="00D7342A"/>
    <w:rsid w:val="00D73482"/>
    <w:rsid w:val="00D7480F"/>
    <w:rsid w:val="00D75562"/>
    <w:rsid w:val="00D76E5B"/>
    <w:rsid w:val="00D7773A"/>
    <w:rsid w:val="00D80CE3"/>
    <w:rsid w:val="00D8174B"/>
    <w:rsid w:val="00D81B63"/>
    <w:rsid w:val="00D81BEF"/>
    <w:rsid w:val="00D8213F"/>
    <w:rsid w:val="00D82149"/>
    <w:rsid w:val="00D8252C"/>
    <w:rsid w:val="00D82E25"/>
    <w:rsid w:val="00D833C7"/>
    <w:rsid w:val="00D84E26"/>
    <w:rsid w:val="00D851E5"/>
    <w:rsid w:val="00D8527E"/>
    <w:rsid w:val="00D8595A"/>
    <w:rsid w:val="00D85D06"/>
    <w:rsid w:val="00D869E4"/>
    <w:rsid w:val="00D87BFD"/>
    <w:rsid w:val="00D87F38"/>
    <w:rsid w:val="00D901EA"/>
    <w:rsid w:val="00D90405"/>
    <w:rsid w:val="00D90BBC"/>
    <w:rsid w:val="00D90F75"/>
    <w:rsid w:val="00D910E3"/>
    <w:rsid w:val="00D91125"/>
    <w:rsid w:val="00D915CA"/>
    <w:rsid w:val="00D91EC9"/>
    <w:rsid w:val="00D93296"/>
    <w:rsid w:val="00D945A1"/>
    <w:rsid w:val="00D94721"/>
    <w:rsid w:val="00D95287"/>
    <w:rsid w:val="00D960BA"/>
    <w:rsid w:val="00D9630B"/>
    <w:rsid w:val="00D96416"/>
    <w:rsid w:val="00D965F5"/>
    <w:rsid w:val="00D96B38"/>
    <w:rsid w:val="00D971D6"/>
    <w:rsid w:val="00D97266"/>
    <w:rsid w:val="00D97B51"/>
    <w:rsid w:val="00DA0599"/>
    <w:rsid w:val="00DA0826"/>
    <w:rsid w:val="00DA0BDE"/>
    <w:rsid w:val="00DA1F39"/>
    <w:rsid w:val="00DA2147"/>
    <w:rsid w:val="00DA2224"/>
    <w:rsid w:val="00DA298B"/>
    <w:rsid w:val="00DA29AD"/>
    <w:rsid w:val="00DA29DA"/>
    <w:rsid w:val="00DA30C3"/>
    <w:rsid w:val="00DA36EA"/>
    <w:rsid w:val="00DA3AB5"/>
    <w:rsid w:val="00DA4B19"/>
    <w:rsid w:val="00DA4D36"/>
    <w:rsid w:val="00DA545A"/>
    <w:rsid w:val="00DA5C65"/>
    <w:rsid w:val="00DA62C0"/>
    <w:rsid w:val="00DA6B5D"/>
    <w:rsid w:val="00DB022E"/>
    <w:rsid w:val="00DB0528"/>
    <w:rsid w:val="00DB0C68"/>
    <w:rsid w:val="00DB1757"/>
    <w:rsid w:val="00DB1EB8"/>
    <w:rsid w:val="00DB31ED"/>
    <w:rsid w:val="00DB3C50"/>
    <w:rsid w:val="00DB4317"/>
    <w:rsid w:val="00DB4515"/>
    <w:rsid w:val="00DB594F"/>
    <w:rsid w:val="00DB728A"/>
    <w:rsid w:val="00DC01F5"/>
    <w:rsid w:val="00DC040B"/>
    <w:rsid w:val="00DC0BA9"/>
    <w:rsid w:val="00DC14E1"/>
    <w:rsid w:val="00DC1B3A"/>
    <w:rsid w:val="00DC1F73"/>
    <w:rsid w:val="00DC29C6"/>
    <w:rsid w:val="00DC2BBD"/>
    <w:rsid w:val="00DC2D06"/>
    <w:rsid w:val="00DC3026"/>
    <w:rsid w:val="00DC3712"/>
    <w:rsid w:val="00DC3856"/>
    <w:rsid w:val="00DC490C"/>
    <w:rsid w:val="00DC4E22"/>
    <w:rsid w:val="00DC56AE"/>
    <w:rsid w:val="00DC643F"/>
    <w:rsid w:val="00DC6E53"/>
    <w:rsid w:val="00DC788B"/>
    <w:rsid w:val="00DD0671"/>
    <w:rsid w:val="00DD0CCA"/>
    <w:rsid w:val="00DD26BC"/>
    <w:rsid w:val="00DD333B"/>
    <w:rsid w:val="00DD3C06"/>
    <w:rsid w:val="00DD3C8D"/>
    <w:rsid w:val="00DD41AC"/>
    <w:rsid w:val="00DD5270"/>
    <w:rsid w:val="00DD5A8B"/>
    <w:rsid w:val="00DD5D61"/>
    <w:rsid w:val="00DD6588"/>
    <w:rsid w:val="00DD6AE1"/>
    <w:rsid w:val="00DD6C25"/>
    <w:rsid w:val="00DE0737"/>
    <w:rsid w:val="00DE1DE1"/>
    <w:rsid w:val="00DE2A99"/>
    <w:rsid w:val="00DE3B87"/>
    <w:rsid w:val="00DE43A1"/>
    <w:rsid w:val="00DE479D"/>
    <w:rsid w:val="00DE4AB0"/>
    <w:rsid w:val="00DE650B"/>
    <w:rsid w:val="00DE659B"/>
    <w:rsid w:val="00DE68B4"/>
    <w:rsid w:val="00DE6F12"/>
    <w:rsid w:val="00DE72E7"/>
    <w:rsid w:val="00DE76CF"/>
    <w:rsid w:val="00DE7B67"/>
    <w:rsid w:val="00DF11E3"/>
    <w:rsid w:val="00DF27B1"/>
    <w:rsid w:val="00DF355C"/>
    <w:rsid w:val="00DF40B9"/>
    <w:rsid w:val="00DF468B"/>
    <w:rsid w:val="00DF52EA"/>
    <w:rsid w:val="00DF5489"/>
    <w:rsid w:val="00DF57A8"/>
    <w:rsid w:val="00DF62D4"/>
    <w:rsid w:val="00DF7089"/>
    <w:rsid w:val="00DF783F"/>
    <w:rsid w:val="00DF7D7B"/>
    <w:rsid w:val="00E00196"/>
    <w:rsid w:val="00E00FAC"/>
    <w:rsid w:val="00E014A2"/>
    <w:rsid w:val="00E014CD"/>
    <w:rsid w:val="00E01BB3"/>
    <w:rsid w:val="00E01BCB"/>
    <w:rsid w:val="00E02BA8"/>
    <w:rsid w:val="00E03CA3"/>
    <w:rsid w:val="00E03E5A"/>
    <w:rsid w:val="00E0414F"/>
    <w:rsid w:val="00E0460D"/>
    <w:rsid w:val="00E0472C"/>
    <w:rsid w:val="00E04E20"/>
    <w:rsid w:val="00E050C2"/>
    <w:rsid w:val="00E05505"/>
    <w:rsid w:val="00E057B0"/>
    <w:rsid w:val="00E0676B"/>
    <w:rsid w:val="00E06FEB"/>
    <w:rsid w:val="00E107E1"/>
    <w:rsid w:val="00E108A6"/>
    <w:rsid w:val="00E11826"/>
    <w:rsid w:val="00E12418"/>
    <w:rsid w:val="00E131C2"/>
    <w:rsid w:val="00E1405D"/>
    <w:rsid w:val="00E1448E"/>
    <w:rsid w:val="00E144EC"/>
    <w:rsid w:val="00E158E5"/>
    <w:rsid w:val="00E1650C"/>
    <w:rsid w:val="00E16641"/>
    <w:rsid w:val="00E16E62"/>
    <w:rsid w:val="00E172D0"/>
    <w:rsid w:val="00E17A06"/>
    <w:rsid w:val="00E20533"/>
    <w:rsid w:val="00E20956"/>
    <w:rsid w:val="00E20B5C"/>
    <w:rsid w:val="00E20DCB"/>
    <w:rsid w:val="00E221C5"/>
    <w:rsid w:val="00E222C3"/>
    <w:rsid w:val="00E235BA"/>
    <w:rsid w:val="00E24302"/>
    <w:rsid w:val="00E2505E"/>
    <w:rsid w:val="00E250F7"/>
    <w:rsid w:val="00E2524B"/>
    <w:rsid w:val="00E25994"/>
    <w:rsid w:val="00E25C67"/>
    <w:rsid w:val="00E25DA6"/>
    <w:rsid w:val="00E267C4"/>
    <w:rsid w:val="00E26BDE"/>
    <w:rsid w:val="00E26FCF"/>
    <w:rsid w:val="00E27159"/>
    <w:rsid w:val="00E30618"/>
    <w:rsid w:val="00E33576"/>
    <w:rsid w:val="00E33779"/>
    <w:rsid w:val="00E3397B"/>
    <w:rsid w:val="00E339F6"/>
    <w:rsid w:val="00E340D4"/>
    <w:rsid w:val="00E34863"/>
    <w:rsid w:val="00E34FA3"/>
    <w:rsid w:val="00E35ABA"/>
    <w:rsid w:val="00E369C3"/>
    <w:rsid w:val="00E40C3B"/>
    <w:rsid w:val="00E4110F"/>
    <w:rsid w:val="00E41B84"/>
    <w:rsid w:val="00E4217A"/>
    <w:rsid w:val="00E42306"/>
    <w:rsid w:val="00E4272C"/>
    <w:rsid w:val="00E42A5A"/>
    <w:rsid w:val="00E43907"/>
    <w:rsid w:val="00E43D20"/>
    <w:rsid w:val="00E442D1"/>
    <w:rsid w:val="00E46F50"/>
    <w:rsid w:val="00E50EF6"/>
    <w:rsid w:val="00E5261C"/>
    <w:rsid w:val="00E52C84"/>
    <w:rsid w:val="00E535E4"/>
    <w:rsid w:val="00E53747"/>
    <w:rsid w:val="00E53D21"/>
    <w:rsid w:val="00E53D61"/>
    <w:rsid w:val="00E5419E"/>
    <w:rsid w:val="00E54284"/>
    <w:rsid w:val="00E542F5"/>
    <w:rsid w:val="00E548D9"/>
    <w:rsid w:val="00E54E5C"/>
    <w:rsid w:val="00E551C6"/>
    <w:rsid w:val="00E55865"/>
    <w:rsid w:val="00E5624C"/>
    <w:rsid w:val="00E56FEC"/>
    <w:rsid w:val="00E573CB"/>
    <w:rsid w:val="00E57564"/>
    <w:rsid w:val="00E628CB"/>
    <w:rsid w:val="00E62AD5"/>
    <w:rsid w:val="00E62B4B"/>
    <w:rsid w:val="00E6394B"/>
    <w:rsid w:val="00E645B8"/>
    <w:rsid w:val="00E647B3"/>
    <w:rsid w:val="00E64A6F"/>
    <w:rsid w:val="00E64D7B"/>
    <w:rsid w:val="00E66061"/>
    <w:rsid w:val="00E66808"/>
    <w:rsid w:val="00E66EF3"/>
    <w:rsid w:val="00E67494"/>
    <w:rsid w:val="00E70CC7"/>
    <w:rsid w:val="00E71029"/>
    <w:rsid w:val="00E73341"/>
    <w:rsid w:val="00E747EE"/>
    <w:rsid w:val="00E763C2"/>
    <w:rsid w:val="00E769EC"/>
    <w:rsid w:val="00E7765A"/>
    <w:rsid w:val="00E77CB0"/>
    <w:rsid w:val="00E77D99"/>
    <w:rsid w:val="00E80187"/>
    <w:rsid w:val="00E802D9"/>
    <w:rsid w:val="00E815FB"/>
    <w:rsid w:val="00E82D16"/>
    <w:rsid w:val="00E83191"/>
    <w:rsid w:val="00E8374F"/>
    <w:rsid w:val="00E84BAC"/>
    <w:rsid w:val="00E84C31"/>
    <w:rsid w:val="00E85AFA"/>
    <w:rsid w:val="00E86F4B"/>
    <w:rsid w:val="00E8772E"/>
    <w:rsid w:val="00E87EB0"/>
    <w:rsid w:val="00E91211"/>
    <w:rsid w:val="00E912B9"/>
    <w:rsid w:val="00E914AD"/>
    <w:rsid w:val="00E914F5"/>
    <w:rsid w:val="00E919ED"/>
    <w:rsid w:val="00E91C7F"/>
    <w:rsid w:val="00E930B3"/>
    <w:rsid w:val="00E93E96"/>
    <w:rsid w:val="00E948D3"/>
    <w:rsid w:val="00E9518B"/>
    <w:rsid w:val="00E96117"/>
    <w:rsid w:val="00E9662F"/>
    <w:rsid w:val="00E97475"/>
    <w:rsid w:val="00E97517"/>
    <w:rsid w:val="00E97651"/>
    <w:rsid w:val="00E97E0D"/>
    <w:rsid w:val="00E97E74"/>
    <w:rsid w:val="00EA0471"/>
    <w:rsid w:val="00EA0504"/>
    <w:rsid w:val="00EA0B49"/>
    <w:rsid w:val="00EA184A"/>
    <w:rsid w:val="00EA1FD1"/>
    <w:rsid w:val="00EA2EE4"/>
    <w:rsid w:val="00EA3B17"/>
    <w:rsid w:val="00EA47CB"/>
    <w:rsid w:val="00EA54E2"/>
    <w:rsid w:val="00EA58D0"/>
    <w:rsid w:val="00EA5BC4"/>
    <w:rsid w:val="00EA6C6A"/>
    <w:rsid w:val="00EA7374"/>
    <w:rsid w:val="00EA7514"/>
    <w:rsid w:val="00EA77BE"/>
    <w:rsid w:val="00EA7A3A"/>
    <w:rsid w:val="00EB0514"/>
    <w:rsid w:val="00EB1836"/>
    <w:rsid w:val="00EB2F1E"/>
    <w:rsid w:val="00EB393C"/>
    <w:rsid w:val="00EB3DCD"/>
    <w:rsid w:val="00EB4CE1"/>
    <w:rsid w:val="00EB5CA8"/>
    <w:rsid w:val="00EB5D38"/>
    <w:rsid w:val="00EB6189"/>
    <w:rsid w:val="00EB6263"/>
    <w:rsid w:val="00EB6E3F"/>
    <w:rsid w:val="00EB74B3"/>
    <w:rsid w:val="00EC04BD"/>
    <w:rsid w:val="00EC0975"/>
    <w:rsid w:val="00EC11E1"/>
    <w:rsid w:val="00EC17B5"/>
    <w:rsid w:val="00EC1936"/>
    <w:rsid w:val="00EC213C"/>
    <w:rsid w:val="00EC2374"/>
    <w:rsid w:val="00EC253B"/>
    <w:rsid w:val="00EC33E0"/>
    <w:rsid w:val="00EC3AD5"/>
    <w:rsid w:val="00EC3C6A"/>
    <w:rsid w:val="00EC3E0B"/>
    <w:rsid w:val="00EC4880"/>
    <w:rsid w:val="00EC5C1A"/>
    <w:rsid w:val="00EC6872"/>
    <w:rsid w:val="00EC6A47"/>
    <w:rsid w:val="00EC6AB9"/>
    <w:rsid w:val="00EC76AB"/>
    <w:rsid w:val="00ED0A14"/>
    <w:rsid w:val="00ED0D67"/>
    <w:rsid w:val="00ED2BF3"/>
    <w:rsid w:val="00ED37BE"/>
    <w:rsid w:val="00ED471E"/>
    <w:rsid w:val="00ED4BE2"/>
    <w:rsid w:val="00ED4EA2"/>
    <w:rsid w:val="00ED53ED"/>
    <w:rsid w:val="00ED602E"/>
    <w:rsid w:val="00ED695B"/>
    <w:rsid w:val="00ED70C5"/>
    <w:rsid w:val="00ED7C19"/>
    <w:rsid w:val="00ED7DCB"/>
    <w:rsid w:val="00EE0589"/>
    <w:rsid w:val="00EE05F9"/>
    <w:rsid w:val="00EE0708"/>
    <w:rsid w:val="00EE07D9"/>
    <w:rsid w:val="00EE1028"/>
    <w:rsid w:val="00EE18AB"/>
    <w:rsid w:val="00EE1FF7"/>
    <w:rsid w:val="00EE3978"/>
    <w:rsid w:val="00EE4C63"/>
    <w:rsid w:val="00EE57CA"/>
    <w:rsid w:val="00EE582B"/>
    <w:rsid w:val="00EE6234"/>
    <w:rsid w:val="00EE6A27"/>
    <w:rsid w:val="00EE72AF"/>
    <w:rsid w:val="00EE7379"/>
    <w:rsid w:val="00EE78F8"/>
    <w:rsid w:val="00EF09F1"/>
    <w:rsid w:val="00EF09F4"/>
    <w:rsid w:val="00EF0CDA"/>
    <w:rsid w:val="00EF1429"/>
    <w:rsid w:val="00EF22DE"/>
    <w:rsid w:val="00EF31FB"/>
    <w:rsid w:val="00EF327E"/>
    <w:rsid w:val="00EF354D"/>
    <w:rsid w:val="00EF4250"/>
    <w:rsid w:val="00EF440F"/>
    <w:rsid w:val="00EF45D8"/>
    <w:rsid w:val="00EF4C57"/>
    <w:rsid w:val="00EF5955"/>
    <w:rsid w:val="00EF59C1"/>
    <w:rsid w:val="00EF66DD"/>
    <w:rsid w:val="00EF6B04"/>
    <w:rsid w:val="00EF6E21"/>
    <w:rsid w:val="00F00742"/>
    <w:rsid w:val="00F01554"/>
    <w:rsid w:val="00F01572"/>
    <w:rsid w:val="00F015E6"/>
    <w:rsid w:val="00F0169A"/>
    <w:rsid w:val="00F02460"/>
    <w:rsid w:val="00F03DC0"/>
    <w:rsid w:val="00F04357"/>
    <w:rsid w:val="00F06898"/>
    <w:rsid w:val="00F074CD"/>
    <w:rsid w:val="00F07DF5"/>
    <w:rsid w:val="00F111C0"/>
    <w:rsid w:val="00F11BF9"/>
    <w:rsid w:val="00F12159"/>
    <w:rsid w:val="00F12546"/>
    <w:rsid w:val="00F13F09"/>
    <w:rsid w:val="00F14329"/>
    <w:rsid w:val="00F1526D"/>
    <w:rsid w:val="00F152E4"/>
    <w:rsid w:val="00F155F6"/>
    <w:rsid w:val="00F155F7"/>
    <w:rsid w:val="00F15C54"/>
    <w:rsid w:val="00F163CE"/>
    <w:rsid w:val="00F16975"/>
    <w:rsid w:val="00F1701B"/>
    <w:rsid w:val="00F2248E"/>
    <w:rsid w:val="00F22D98"/>
    <w:rsid w:val="00F23242"/>
    <w:rsid w:val="00F23FC5"/>
    <w:rsid w:val="00F24C07"/>
    <w:rsid w:val="00F24D02"/>
    <w:rsid w:val="00F24E8C"/>
    <w:rsid w:val="00F2527D"/>
    <w:rsid w:val="00F260BD"/>
    <w:rsid w:val="00F26838"/>
    <w:rsid w:val="00F26957"/>
    <w:rsid w:val="00F278B8"/>
    <w:rsid w:val="00F32383"/>
    <w:rsid w:val="00F32D9A"/>
    <w:rsid w:val="00F32EBE"/>
    <w:rsid w:val="00F34783"/>
    <w:rsid w:val="00F34880"/>
    <w:rsid w:val="00F34DF8"/>
    <w:rsid w:val="00F34F3E"/>
    <w:rsid w:val="00F36BB3"/>
    <w:rsid w:val="00F36EBC"/>
    <w:rsid w:val="00F370C2"/>
    <w:rsid w:val="00F371B2"/>
    <w:rsid w:val="00F3772A"/>
    <w:rsid w:val="00F37813"/>
    <w:rsid w:val="00F4015F"/>
    <w:rsid w:val="00F40573"/>
    <w:rsid w:val="00F40967"/>
    <w:rsid w:val="00F40985"/>
    <w:rsid w:val="00F413AC"/>
    <w:rsid w:val="00F41C76"/>
    <w:rsid w:val="00F432D0"/>
    <w:rsid w:val="00F45717"/>
    <w:rsid w:val="00F45DB9"/>
    <w:rsid w:val="00F464FD"/>
    <w:rsid w:val="00F4713B"/>
    <w:rsid w:val="00F4721C"/>
    <w:rsid w:val="00F47FE9"/>
    <w:rsid w:val="00F50425"/>
    <w:rsid w:val="00F5064C"/>
    <w:rsid w:val="00F50C42"/>
    <w:rsid w:val="00F51290"/>
    <w:rsid w:val="00F533E5"/>
    <w:rsid w:val="00F53F69"/>
    <w:rsid w:val="00F551B7"/>
    <w:rsid w:val="00F564BB"/>
    <w:rsid w:val="00F56B7F"/>
    <w:rsid w:val="00F57F01"/>
    <w:rsid w:val="00F601F4"/>
    <w:rsid w:val="00F622E1"/>
    <w:rsid w:val="00F6267E"/>
    <w:rsid w:val="00F62C76"/>
    <w:rsid w:val="00F632C9"/>
    <w:rsid w:val="00F63318"/>
    <w:rsid w:val="00F633D8"/>
    <w:rsid w:val="00F6395A"/>
    <w:rsid w:val="00F640CF"/>
    <w:rsid w:val="00F644FE"/>
    <w:rsid w:val="00F64E9F"/>
    <w:rsid w:val="00F64EEA"/>
    <w:rsid w:val="00F65586"/>
    <w:rsid w:val="00F674C0"/>
    <w:rsid w:val="00F704A9"/>
    <w:rsid w:val="00F708C3"/>
    <w:rsid w:val="00F709CA"/>
    <w:rsid w:val="00F70F93"/>
    <w:rsid w:val="00F7139E"/>
    <w:rsid w:val="00F723B8"/>
    <w:rsid w:val="00F7341C"/>
    <w:rsid w:val="00F735F4"/>
    <w:rsid w:val="00F739B5"/>
    <w:rsid w:val="00F739BA"/>
    <w:rsid w:val="00F73BD7"/>
    <w:rsid w:val="00F744C4"/>
    <w:rsid w:val="00F74539"/>
    <w:rsid w:val="00F74E08"/>
    <w:rsid w:val="00F750B3"/>
    <w:rsid w:val="00F758F2"/>
    <w:rsid w:val="00F75C30"/>
    <w:rsid w:val="00F75D44"/>
    <w:rsid w:val="00F7692B"/>
    <w:rsid w:val="00F771E3"/>
    <w:rsid w:val="00F774E8"/>
    <w:rsid w:val="00F77572"/>
    <w:rsid w:val="00F81F7D"/>
    <w:rsid w:val="00F822E5"/>
    <w:rsid w:val="00F823D0"/>
    <w:rsid w:val="00F8264C"/>
    <w:rsid w:val="00F82CAC"/>
    <w:rsid w:val="00F83EDD"/>
    <w:rsid w:val="00F8498B"/>
    <w:rsid w:val="00F84D15"/>
    <w:rsid w:val="00F85153"/>
    <w:rsid w:val="00F852BF"/>
    <w:rsid w:val="00F8559F"/>
    <w:rsid w:val="00F860CE"/>
    <w:rsid w:val="00F8628B"/>
    <w:rsid w:val="00F900AC"/>
    <w:rsid w:val="00F900FE"/>
    <w:rsid w:val="00F90F52"/>
    <w:rsid w:val="00F91376"/>
    <w:rsid w:val="00F92509"/>
    <w:rsid w:val="00F92839"/>
    <w:rsid w:val="00F92B23"/>
    <w:rsid w:val="00F93BF4"/>
    <w:rsid w:val="00F942A6"/>
    <w:rsid w:val="00F9431C"/>
    <w:rsid w:val="00F94C02"/>
    <w:rsid w:val="00F95050"/>
    <w:rsid w:val="00F95719"/>
    <w:rsid w:val="00F95C78"/>
    <w:rsid w:val="00F9674A"/>
    <w:rsid w:val="00F968B6"/>
    <w:rsid w:val="00F96A4F"/>
    <w:rsid w:val="00F96AB1"/>
    <w:rsid w:val="00FA0A6A"/>
    <w:rsid w:val="00FA1A7F"/>
    <w:rsid w:val="00FA2C6B"/>
    <w:rsid w:val="00FA3448"/>
    <w:rsid w:val="00FA4DB1"/>
    <w:rsid w:val="00FA5A15"/>
    <w:rsid w:val="00FA5ACF"/>
    <w:rsid w:val="00FA600A"/>
    <w:rsid w:val="00FA6455"/>
    <w:rsid w:val="00FA6797"/>
    <w:rsid w:val="00FA78AB"/>
    <w:rsid w:val="00FA79B5"/>
    <w:rsid w:val="00FB0885"/>
    <w:rsid w:val="00FB0AA2"/>
    <w:rsid w:val="00FB14E6"/>
    <w:rsid w:val="00FB1736"/>
    <w:rsid w:val="00FB20C2"/>
    <w:rsid w:val="00FB222A"/>
    <w:rsid w:val="00FB252C"/>
    <w:rsid w:val="00FB2A4B"/>
    <w:rsid w:val="00FB2BAF"/>
    <w:rsid w:val="00FB3F9B"/>
    <w:rsid w:val="00FB4069"/>
    <w:rsid w:val="00FB42F9"/>
    <w:rsid w:val="00FB5460"/>
    <w:rsid w:val="00FB5C16"/>
    <w:rsid w:val="00FB5C5B"/>
    <w:rsid w:val="00FB5F72"/>
    <w:rsid w:val="00FB641A"/>
    <w:rsid w:val="00FB6A1B"/>
    <w:rsid w:val="00FB79A3"/>
    <w:rsid w:val="00FC0B97"/>
    <w:rsid w:val="00FC143F"/>
    <w:rsid w:val="00FC1EC7"/>
    <w:rsid w:val="00FC2A62"/>
    <w:rsid w:val="00FC4168"/>
    <w:rsid w:val="00FC4201"/>
    <w:rsid w:val="00FC45F2"/>
    <w:rsid w:val="00FC52D9"/>
    <w:rsid w:val="00FC6DE0"/>
    <w:rsid w:val="00FC7318"/>
    <w:rsid w:val="00FC74D2"/>
    <w:rsid w:val="00FC7710"/>
    <w:rsid w:val="00FC7741"/>
    <w:rsid w:val="00FC7A01"/>
    <w:rsid w:val="00FC7D78"/>
    <w:rsid w:val="00FC7FB6"/>
    <w:rsid w:val="00FD002C"/>
    <w:rsid w:val="00FD096C"/>
    <w:rsid w:val="00FD1AA9"/>
    <w:rsid w:val="00FD2C87"/>
    <w:rsid w:val="00FD3200"/>
    <w:rsid w:val="00FD3BFC"/>
    <w:rsid w:val="00FD3E06"/>
    <w:rsid w:val="00FD41B4"/>
    <w:rsid w:val="00FD4D20"/>
    <w:rsid w:val="00FD561C"/>
    <w:rsid w:val="00FD5935"/>
    <w:rsid w:val="00FD5BCA"/>
    <w:rsid w:val="00FD63E3"/>
    <w:rsid w:val="00FD6B49"/>
    <w:rsid w:val="00FD764F"/>
    <w:rsid w:val="00FE041E"/>
    <w:rsid w:val="00FE0B07"/>
    <w:rsid w:val="00FE0C3A"/>
    <w:rsid w:val="00FE0D46"/>
    <w:rsid w:val="00FE0F65"/>
    <w:rsid w:val="00FE132D"/>
    <w:rsid w:val="00FE1893"/>
    <w:rsid w:val="00FE1AFD"/>
    <w:rsid w:val="00FE2C4A"/>
    <w:rsid w:val="00FE3A08"/>
    <w:rsid w:val="00FE3E7F"/>
    <w:rsid w:val="00FE41B2"/>
    <w:rsid w:val="00FE4844"/>
    <w:rsid w:val="00FE4845"/>
    <w:rsid w:val="00FE54B7"/>
    <w:rsid w:val="00FE5BCA"/>
    <w:rsid w:val="00FE5CD4"/>
    <w:rsid w:val="00FE7B2A"/>
    <w:rsid w:val="00FE7CA7"/>
    <w:rsid w:val="00FE7ED6"/>
    <w:rsid w:val="00FF0953"/>
    <w:rsid w:val="00FF22AE"/>
    <w:rsid w:val="00FF2481"/>
    <w:rsid w:val="00FF252B"/>
    <w:rsid w:val="00FF25BF"/>
    <w:rsid w:val="00FF279A"/>
    <w:rsid w:val="00FF3DF4"/>
    <w:rsid w:val="00FF4335"/>
    <w:rsid w:val="00FF4492"/>
    <w:rsid w:val="00FF478D"/>
    <w:rsid w:val="00FF487D"/>
    <w:rsid w:val="00FF4E46"/>
    <w:rsid w:val="00FF5154"/>
    <w:rsid w:val="00FF55AF"/>
    <w:rsid w:val="00FF6EC8"/>
    <w:rsid w:val="00FF6FA1"/>
    <w:rsid w:val="00FF7791"/>
    <w:rsid w:val="01C9F2BA"/>
    <w:rsid w:val="01E1D159"/>
    <w:rsid w:val="025D808F"/>
    <w:rsid w:val="028B71E2"/>
    <w:rsid w:val="02B45C83"/>
    <w:rsid w:val="02C3D9A1"/>
    <w:rsid w:val="04B8A741"/>
    <w:rsid w:val="057A2160"/>
    <w:rsid w:val="058C50E3"/>
    <w:rsid w:val="067890EB"/>
    <w:rsid w:val="0766E48E"/>
    <w:rsid w:val="07AAE1A3"/>
    <w:rsid w:val="082EE156"/>
    <w:rsid w:val="08891F0F"/>
    <w:rsid w:val="089FD747"/>
    <w:rsid w:val="09803980"/>
    <w:rsid w:val="09D853C0"/>
    <w:rsid w:val="0A011139"/>
    <w:rsid w:val="0A3BA7A8"/>
    <w:rsid w:val="0A521532"/>
    <w:rsid w:val="0A67E759"/>
    <w:rsid w:val="0AED3A77"/>
    <w:rsid w:val="0B334889"/>
    <w:rsid w:val="0BC1BC22"/>
    <w:rsid w:val="0C17105F"/>
    <w:rsid w:val="0C5DE4F0"/>
    <w:rsid w:val="0C78B2D0"/>
    <w:rsid w:val="0D18350E"/>
    <w:rsid w:val="0DAB2991"/>
    <w:rsid w:val="0E52A8A9"/>
    <w:rsid w:val="0F26AC36"/>
    <w:rsid w:val="0F87E47E"/>
    <w:rsid w:val="0F9B1A03"/>
    <w:rsid w:val="1003DA3E"/>
    <w:rsid w:val="10063844"/>
    <w:rsid w:val="107C9068"/>
    <w:rsid w:val="10ACB1B1"/>
    <w:rsid w:val="10EFF21F"/>
    <w:rsid w:val="114B14ED"/>
    <w:rsid w:val="11F84F2D"/>
    <w:rsid w:val="123F7C0B"/>
    <w:rsid w:val="12C10667"/>
    <w:rsid w:val="12D60F1E"/>
    <w:rsid w:val="12E6E54E"/>
    <w:rsid w:val="12FF76E3"/>
    <w:rsid w:val="13273184"/>
    <w:rsid w:val="13561509"/>
    <w:rsid w:val="136C814F"/>
    <w:rsid w:val="13949F8E"/>
    <w:rsid w:val="13A9394C"/>
    <w:rsid w:val="14A18ADE"/>
    <w:rsid w:val="1528D0E9"/>
    <w:rsid w:val="159DD89C"/>
    <w:rsid w:val="15FB109C"/>
    <w:rsid w:val="165C3E2D"/>
    <w:rsid w:val="169E35A9"/>
    <w:rsid w:val="16A7BC82"/>
    <w:rsid w:val="16B4F736"/>
    <w:rsid w:val="16B6DB6B"/>
    <w:rsid w:val="1735788A"/>
    <w:rsid w:val="17A55D93"/>
    <w:rsid w:val="1805358B"/>
    <w:rsid w:val="18772684"/>
    <w:rsid w:val="189D7C25"/>
    <w:rsid w:val="18C887B9"/>
    <w:rsid w:val="1908966A"/>
    <w:rsid w:val="1922233F"/>
    <w:rsid w:val="195E071E"/>
    <w:rsid w:val="197C9ABB"/>
    <w:rsid w:val="19930311"/>
    <w:rsid w:val="19FC1492"/>
    <w:rsid w:val="1A5E9CCF"/>
    <w:rsid w:val="1B7469E0"/>
    <w:rsid w:val="1B9E3840"/>
    <w:rsid w:val="1BA3381F"/>
    <w:rsid w:val="1BB47EFB"/>
    <w:rsid w:val="1BE4AE6D"/>
    <w:rsid w:val="1C636591"/>
    <w:rsid w:val="1C7E4847"/>
    <w:rsid w:val="1CB5BD75"/>
    <w:rsid w:val="1CCF1C3D"/>
    <w:rsid w:val="1D103A41"/>
    <w:rsid w:val="1D775D02"/>
    <w:rsid w:val="1D9D42B5"/>
    <w:rsid w:val="1DB678B7"/>
    <w:rsid w:val="1EBE9ADB"/>
    <w:rsid w:val="1EFF9E44"/>
    <w:rsid w:val="1F7584B7"/>
    <w:rsid w:val="1F77147C"/>
    <w:rsid w:val="200C42D9"/>
    <w:rsid w:val="20610DB5"/>
    <w:rsid w:val="20DF6806"/>
    <w:rsid w:val="215AE558"/>
    <w:rsid w:val="215E607C"/>
    <w:rsid w:val="21660CEC"/>
    <w:rsid w:val="21681A84"/>
    <w:rsid w:val="2192C44A"/>
    <w:rsid w:val="223AC794"/>
    <w:rsid w:val="226BAD04"/>
    <w:rsid w:val="229F4ED2"/>
    <w:rsid w:val="23D697F5"/>
    <w:rsid w:val="23F13253"/>
    <w:rsid w:val="24E29B26"/>
    <w:rsid w:val="26129FFA"/>
    <w:rsid w:val="26A7EAB4"/>
    <w:rsid w:val="2714F3A8"/>
    <w:rsid w:val="27B4FDBF"/>
    <w:rsid w:val="27C68F18"/>
    <w:rsid w:val="28166E59"/>
    <w:rsid w:val="2832C2CA"/>
    <w:rsid w:val="28440FF1"/>
    <w:rsid w:val="29743822"/>
    <w:rsid w:val="29B5F23E"/>
    <w:rsid w:val="2AE58FAA"/>
    <w:rsid w:val="2AE68DAD"/>
    <w:rsid w:val="2AF24E4A"/>
    <w:rsid w:val="2AFBF725"/>
    <w:rsid w:val="2BF7190B"/>
    <w:rsid w:val="2C1F0A2B"/>
    <w:rsid w:val="2C65A03E"/>
    <w:rsid w:val="2C773DD9"/>
    <w:rsid w:val="2CAC0180"/>
    <w:rsid w:val="2D642191"/>
    <w:rsid w:val="2E5466E6"/>
    <w:rsid w:val="2E9FFA4A"/>
    <w:rsid w:val="2F52C23F"/>
    <w:rsid w:val="2FABAE96"/>
    <w:rsid w:val="2FD095DA"/>
    <w:rsid w:val="30C98DBE"/>
    <w:rsid w:val="312E42E1"/>
    <w:rsid w:val="3214781D"/>
    <w:rsid w:val="32193AD1"/>
    <w:rsid w:val="32917558"/>
    <w:rsid w:val="329B4F5B"/>
    <w:rsid w:val="32AF4C1A"/>
    <w:rsid w:val="32D469C4"/>
    <w:rsid w:val="32DEB0B2"/>
    <w:rsid w:val="3335DF7B"/>
    <w:rsid w:val="3375F32A"/>
    <w:rsid w:val="339AE9C0"/>
    <w:rsid w:val="33DFA282"/>
    <w:rsid w:val="352C75A7"/>
    <w:rsid w:val="3563C26E"/>
    <w:rsid w:val="3572CDA1"/>
    <w:rsid w:val="35E49CAA"/>
    <w:rsid w:val="360A275A"/>
    <w:rsid w:val="36381DDF"/>
    <w:rsid w:val="374207C9"/>
    <w:rsid w:val="37465703"/>
    <w:rsid w:val="38066D7B"/>
    <w:rsid w:val="3815F345"/>
    <w:rsid w:val="397126BA"/>
    <w:rsid w:val="39B7AD0D"/>
    <w:rsid w:val="3AF7F36E"/>
    <w:rsid w:val="3B21F7AE"/>
    <w:rsid w:val="3B5531E3"/>
    <w:rsid w:val="3B85E092"/>
    <w:rsid w:val="3B910DB6"/>
    <w:rsid w:val="3C19844D"/>
    <w:rsid w:val="3C947EBC"/>
    <w:rsid w:val="3D4E7431"/>
    <w:rsid w:val="3D83D308"/>
    <w:rsid w:val="3EDCA10F"/>
    <w:rsid w:val="3EE5D708"/>
    <w:rsid w:val="3EE60B8D"/>
    <w:rsid w:val="3F02D7E9"/>
    <w:rsid w:val="3FCC1F7E"/>
    <w:rsid w:val="3FFE80C2"/>
    <w:rsid w:val="41379625"/>
    <w:rsid w:val="4167EFDF"/>
    <w:rsid w:val="41DEC737"/>
    <w:rsid w:val="41F7048E"/>
    <w:rsid w:val="424470A4"/>
    <w:rsid w:val="42B2B80F"/>
    <w:rsid w:val="42D8C912"/>
    <w:rsid w:val="4303C040"/>
    <w:rsid w:val="440962E4"/>
    <w:rsid w:val="448EAAA7"/>
    <w:rsid w:val="44B8C8BF"/>
    <w:rsid w:val="47174556"/>
    <w:rsid w:val="481C0612"/>
    <w:rsid w:val="484C7363"/>
    <w:rsid w:val="485942C1"/>
    <w:rsid w:val="488596A6"/>
    <w:rsid w:val="493C517E"/>
    <w:rsid w:val="49A7D674"/>
    <w:rsid w:val="49C06137"/>
    <w:rsid w:val="4BE06391"/>
    <w:rsid w:val="4D77EFE7"/>
    <w:rsid w:val="4E09EA15"/>
    <w:rsid w:val="4EE8CF08"/>
    <w:rsid w:val="4EF37DD8"/>
    <w:rsid w:val="4F3068B5"/>
    <w:rsid w:val="4FA0538F"/>
    <w:rsid w:val="4FD5825B"/>
    <w:rsid w:val="50B07BAE"/>
    <w:rsid w:val="50B257A6"/>
    <w:rsid w:val="52545D79"/>
    <w:rsid w:val="52734752"/>
    <w:rsid w:val="53418D6A"/>
    <w:rsid w:val="534AED8B"/>
    <w:rsid w:val="53A473F5"/>
    <w:rsid w:val="53B66C4C"/>
    <w:rsid w:val="545C6B67"/>
    <w:rsid w:val="54898640"/>
    <w:rsid w:val="54F29301"/>
    <w:rsid w:val="550E12C2"/>
    <w:rsid w:val="55F4476B"/>
    <w:rsid w:val="5615DC6C"/>
    <w:rsid w:val="578C5512"/>
    <w:rsid w:val="594C89AD"/>
    <w:rsid w:val="5981FE00"/>
    <w:rsid w:val="59B4DE3A"/>
    <w:rsid w:val="5A01EE0A"/>
    <w:rsid w:val="5A049D23"/>
    <w:rsid w:val="5A071A53"/>
    <w:rsid w:val="5AC2F196"/>
    <w:rsid w:val="5AC46F69"/>
    <w:rsid w:val="5ACE35BC"/>
    <w:rsid w:val="5ADAB2E7"/>
    <w:rsid w:val="5B5A17CD"/>
    <w:rsid w:val="5B9C12D7"/>
    <w:rsid w:val="5BCE00BD"/>
    <w:rsid w:val="5BEBE92F"/>
    <w:rsid w:val="5C0ABFB6"/>
    <w:rsid w:val="5C603FCA"/>
    <w:rsid w:val="5CDC4EFB"/>
    <w:rsid w:val="5DD576FD"/>
    <w:rsid w:val="5EB3745E"/>
    <w:rsid w:val="5F8A2E76"/>
    <w:rsid w:val="5F95597A"/>
    <w:rsid w:val="6092E101"/>
    <w:rsid w:val="60D1C1C8"/>
    <w:rsid w:val="614B65C0"/>
    <w:rsid w:val="614DB3DE"/>
    <w:rsid w:val="617DF7FE"/>
    <w:rsid w:val="61ACDEA4"/>
    <w:rsid w:val="61DB4277"/>
    <w:rsid w:val="62373D13"/>
    <w:rsid w:val="62A00988"/>
    <w:rsid w:val="62CC9C6F"/>
    <w:rsid w:val="636BA999"/>
    <w:rsid w:val="640DC3CB"/>
    <w:rsid w:val="64448CD6"/>
    <w:rsid w:val="64495F85"/>
    <w:rsid w:val="64686CD0"/>
    <w:rsid w:val="64754B57"/>
    <w:rsid w:val="65154AA8"/>
    <w:rsid w:val="651A6C88"/>
    <w:rsid w:val="66143C2C"/>
    <w:rsid w:val="66E4DD0E"/>
    <w:rsid w:val="674D088E"/>
    <w:rsid w:val="67503B01"/>
    <w:rsid w:val="679328D9"/>
    <w:rsid w:val="686870B3"/>
    <w:rsid w:val="68727201"/>
    <w:rsid w:val="68B10A3A"/>
    <w:rsid w:val="691A064E"/>
    <w:rsid w:val="695A4CCD"/>
    <w:rsid w:val="6963E347"/>
    <w:rsid w:val="69C2F018"/>
    <w:rsid w:val="6A7CCE25"/>
    <w:rsid w:val="6C8CBCBA"/>
    <w:rsid w:val="6C8E75F9"/>
    <w:rsid w:val="6C91EB76"/>
    <w:rsid w:val="6DED491C"/>
    <w:rsid w:val="6DF2539B"/>
    <w:rsid w:val="6E83DABF"/>
    <w:rsid w:val="6EF3DC01"/>
    <w:rsid w:val="6EFC57B4"/>
    <w:rsid w:val="6F48E90D"/>
    <w:rsid w:val="6FE202BD"/>
    <w:rsid w:val="705EB127"/>
    <w:rsid w:val="7067520B"/>
    <w:rsid w:val="707F7B89"/>
    <w:rsid w:val="70CDE618"/>
    <w:rsid w:val="715FE50D"/>
    <w:rsid w:val="7165E478"/>
    <w:rsid w:val="717DD31E"/>
    <w:rsid w:val="7284398F"/>
    <w:rsid w:val="7293F9C7"/>
    <w:rsid w:val="72C37DE6"/>
    <w:rsid w:val="731385E1"/>
    <w:rsid w:val="737468CC"/>
    <w:rsid w:val="7375C5C5"/>
    <w:rsid w:val="745C0855"/>
    <w:rsid w:val="74E0791B"/>
    <w:rsid w:val="75039F1D"/>
    <w:rsid w:val="75637DD0"/>
    <w:rsid w:val="7574AC94"/>
    <w:rsid w:val="760C0B03"/>
    <w:rsid w:val="76510872"/>
    <w:rsid w:val="76C453E1"/>
    <w:rsid w:val="77472C1F"/>
    <w:rsid w:val="774ADF68"/>
    <w:rsid w:val="78A613E0"/>
    <w:rsid w:val="78D36843"/>
    <w:rsid w:val="792E7644"/>
    <w:rsid w:val="7B3637FA"/>
    <w:rsid w:val="7B4F6D00"/>
    <w:rsid w:val="7B6986AA"/>
    <w:rsid w:val="7BB5D829"/>
    <w:rsid w:val="7BC6EA50"/>
    <w:rsid w:val="7C184453"/>
    <w:rsid w:val="7C1FD434"/>
    <w:rsid w:val="7D44A7AB"/>
    <w:rsid w:val="7E53BD60"/>
    <w:rsid w:val="7E80E58A"/>
    <w:rsid w:val="7E84DFBD"/>
    <w:rsid w:val="7EB3CCFC"/>
    <w:rsid w:val="7F41F37B"/>
    <w:rsid w:val="7FB454E3"/>
    <w:rsid w:val="7FDA29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5BF55B"/>
  <w15:docId w15:val="{F719D33C-592A-474E-88E1-070888DD6D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SimSun" w:hAnsi="Calibri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8628B"/>
    <w:rPr>
      <w:rFonts w:ascii="Arial" w:hAnsi="Arial" w:cs="Times New Roman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1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Heading2">
    <w:name w:val="heading 2"/>
    <w:basedOn w:val="Normal"/>
    <w:next w:val="Normal"/>
    <w:link w:val="Heading2Char1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 w:eastAsia="en-GB"/>
    </w:rPr>
  </w:style>
  <w:style w:type="paragraph" w:styleId="Heading3">
    <w:name w:val="heading 3"/>
    <w:basedOn w:val="Normal"/>
    <w:next w:val="Normal"/>
    <w:link w:val="Heading3Char1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Heading4">
    <w:name w:val="heading 4"/>
    <w:basedOn w:val="Normal"/>
    <w:next w:val="Normal"/>
    <w:link w:val="Heading4Char1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InternetLink">
    <w:name w:val="Internet Link"/>
    <w:basedOn w:val="DefaultParagraphFont"/>
    <w:rPr>
      <w:color w:val="0000FF"/>
      <w:u w:val="single"/>
    </w:rPr>
  </w:style>
  <w:style w:type="character" w:customStyle="1" w:styleId="PlainTextChar">
    <w:name w:val="Plain Text Char"/>
    <w:basedOn w:val="DefaultParagraphFont"/>
    <w:qFormat/>
    <w:rPr>
      <w:rFonts w:ascii="Calibri" w:hAnsi="Calibri" w:cs="Times New Roman"/>
    </w:rPr>
  </w:style>
  <w:style w:type="character" w:customStyle="1" w:styleId="BalloonTextChar">
    <w:name w:val="Balloon Text Char"/>
    <w:basedOn w:val="DefaultParagraphFont"/>
    <w:qFormat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DefaultParagraphFont"/>
    <w:qFormat/>
    <w:rPr>
      <w:rFonts w:ascii="Calibri" w:hAnsi="Calibri" w:cs="Times New Roman"/>
    </w:rPr>
  </w:style>
  <w:style w:type="character" w:customStyle="1" w:styleId="FooterChar">
    <w:name w:val="Footer Char"/>
    <w:basedOn w:val="DefaultParagraphFont"/>
    <w:qFormat/>
    <w:rPr>
      <w:rFonts w:ascii="Calibri" w:hAnsi="Calibri" w:cs="Times New Roman"/>
    </w:rPr>
  </w:style>
  <w:style w:type="character" w:customStyle="1" w:styleId="Heading1Char">
    <w:name w:val="Heading 1 Char"/>
    <w:basedOn w:val="DefaultParagraphFont"/>
    <w:qFormat/>
    <w:rPr>
      <w:rFonts w:ascii="Arial" w:eastAsia="SimSun" w:hAnsi="Arial" w:cs="Arial"/>
      <w:b/>
      <w:bCs/>
      <w:color w:val="72166B"/>
      <w:sz w:val="28"/>
      <w:szCs w:val="28"/>
    </w:rPr>
  </w:style>
  <w:style w:type="character" w:customStyle="1" w:styleId="Heading2Char">
    <w:name w:val="Heading 2 Char"/>
    <w:basedOn w:val="DefaultParagraphFont"/>
    <w:qFormat/>
    <w:rPr>
      <w:rFonts w:ascii="Arial" w:eastAsia="SimSun" w:hAnsi="Arial" w:cs="Arial"/>
      <w:bCs/>
      <w:i/>
      <w:color w:val="B7168B"/>
      <w:sz w:val="26"/>
      <w:szCs w:val="26"/>
      <w:lang w:val="en-US" w:eastAsia="en-GB"/>
    </w:rPr>
  </w:style>
  <w:style w:type="character" w:customStyle="1" w:styleId="Heading3Char">
    <w:name w:val="Heading 3 Char"/>
    <w:basedOn w:val="DefaultParagraphFont"/>
    <w:qFormat/>
    <w:rPr>
      <w:rFonts w:ascii="Cambria" w:eastAsia="SimSun" w:hAnsi="Cambria" w:cs="DejaVu Sans"/>
      <w:color w:val="1F4D78"/>
      <w:sz w:val="24"/>
      <w:szCs w:val="24"/>
    </w:rPr>
  </w:style>
  <w:style w:type="character" w:customStyle="1" w:styleId="Heading4Char">
    <w:name w:val="Heading 4 Char"/>
    <w:basedOn w:val="DefaultParagraphFont"/>
    <w:qFormat/>
    <w:rPr>
      <w:rFonts w:ascii="Cambria" w:eastAsia="SimSun" w:hAnsi="Cambria" w:cs="DejaVu Sans"/>
      <w:i/>
      <w:iCs/>
      <w:color w:val="2E74B5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eastAsia="Calibri" w:cs="Arial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ascii="Arial" w:hAnsi="Arial" w:cs="Arial"/>
    </w:rPr>
  </w:style>
  <w:style w:type="character" w:customStyle="1" w:styleId="ListLabel11">
    <w:name w:val="ListLabel 11"/>
    <w:qFormat/>
    <w:rPr>
      <w:rFonts w:ascii="Arial" w:eastAsia="Arial" w:hAnsi="Arial" w:cs="Arial"/>
      <w:lang w:val="en-GB"/>
    </w:rPr>
  </w:style>
  <w:style w:type="character" w:customStyle="1" w:styleId="IndexLink">
    <w:name w:val="Index Link"/>
    <w:qFormat/>
  </w:style>
  <w:style w:type="character" w:customStyle="1" w:styleId="ListLabel12">
    <w:name w:val="ListLabel 12"/>
    <w:qFormat/>
    <w:rPr>
      <w:rFonts w:ascii="Calibri" w:hAnsi="Calibri" w:cs="Symbol"/>
      <w:sz w:val="22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Symbol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Symbol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Wingdings"/>
    </w:rPr>
  </w:style>
  <w:style w:type="character" w:customStyle="1" w:styleId="ListLabel21">
    <w:name w:val="ListLabel 21"/>
    <w:qFormat/>
    <w:rPr>
      <w:rFonts w:ascii="Calibri" w:hAnsi="Calibri" w:cs="Symbol"/>
      <w:sz w:val="22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Wingdings"/>
    </w:rPr>
  </w:style>
  <w:style w:type="character" w:customStyle="1" w:styleId="ListLabel24">
    <w:name w:val="ListLabel 24"/>
    <w:qFormat/>
    <w:rPr>
      <w:rFonts w:cs="Symbol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Wingdings"/>
    </w:rPr>
  </w:style>
  <w:style w:type="character" w:customStyle="1" w:styleId="ListLabel27">
    <w:name w:val="ListLabel 27"/>
    <w:qFormat/>
    <w:rPr>
      <w:rFonts w:cs="Symbol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Wingdings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Wingdings"/>
    </w:rPr>
  </w:style>
  <w:style w:type="character" w:customStyle="1" w:styleId="ListLabel32">
    <w:name w:val="ListLabel 32"/>
    <w:qFormat/>
    <w:rPr>
      <w:rFonts w:cs="Symbol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Wingdings"/>
    </w:rPr>
  </w:style>
  <w:style w:type="character" w:customStyle="1" w:styleId="ListLabel35">
    <w:name w:val="ListLabel 35"/>
    <w:qFormat/>
    <w:rPr>
      <w:rFonts w:cs="Symbol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Wingdings"/>
    </w:rPr>
  </w:style>
  <w:style w:type="character" w:customStyle="1" w:styleId="ListLabel38">
    <w:name w:val="ListLabel 38"/>
    <w:qFormat/>
    <w:rPr>
      <w:rFonts w:ascii="Arial" w:hAnsi="Arial" w:cs="Arial"/>
    </w:rPr>
  </w:style>
  <w:style w:type="character" w:customStyle="1" w:styleId="ListLabel39">
    <w:name w:val="ListLabel 39"/>
    <w:qFormat/>
  </w:style>
  <w:style w:type="character" w:customStyle="1" w:styleId="ListLabel40">
    <w:name w:val="ListLabel 40"/>
    <w:qFormat/>
    <w:rPr>
      <w:rFonts w:ascii="Arial" w:eastAsia="Arial" w:hAnsi="Arial" w:cs="Arial"/>
      <w:lang w:val="en-GB"/>
    </w:rPr>
  </w:style>
  <w:style w:type="character" w:customStyle="1" w:styleId="ListLabel41">
    <w:name w:val="ListLabel 41"/>
    <w:qFormat/>
    <w:rPr>
      <w:rFonts w:ascii="Calibri" w:hAnsi="Calibri" w:cs="Symbol"/>
      <w:sz w:val="22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Wingdings"/>
    </w:rPr>
  </w:style>
  <w:style w:type="character" w:customStyle="1" w:styleId="ListLabel44">
    <w:name w:val="ListLabel 44"/>
    <w:qFormat/>
    <w:rPr>
      <w:rFonts w:cs="Symbol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Wingdings"/>
    </w:rPr>
  </w:style>
  <w:style w:type="character" w:customStyle="1" w:styleId="ListLabel47">
    <w:name w:val="ListLabel 47"/>
    <w:qFormat/>
    <w:rPr>
      <w:rFonts w:cs="Symbol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Wingdings"/>
    </w:rPr>
  </w:style>
  <w:style w:type="character" w:customStyle="1" w:styleId="ListLabel50">
    <w:name w:val="ListLabel 50"/>
    <w:qFormat/>
    <w:rPr>
      <w:rFonts w:ascii="Calibri" w:hAnsi="Calibri" w:cs="Symbol"/>
      <w:sz w:val="22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Wingdings"/>
    </w:rPr>
  </w:style>
  <w:style w:type="character" w:customStyle="1" w:styleId="ListLabel53">
    <w:name w:val="ListLabel 53"/>
    <w:qFormat/>
    <w:rPr>
      <w:rFonts w:cs="Symbol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Wingdings"/>
    </w:rPr>
  </w:style>
  <w:style w:type="character" w:customStyle="1" w:styleId="ListLabel56">
    <w:name w:val="ListLabel 56"/>
    <w:qFormat/>
    <w:rPr>
      <w:rFonts w:cs="Symbol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Wingdings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Wingdings"/>
    </w:rPr>
  </w:style>
  <w:style w:type="character" w:customStyle="1" w:styleId="ListLabel61">
    <w:name w:val="ListLabel 61"/>
    <w:qFormat/>
    <w:rPr>
      <w:rFonts w:cs="Symbol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ascii="Arial" w:hAnsi="Arial" w:cs="Arial"/>
    </w:rPr>
  </w:style>
  <w:style w:type="character" w:customStyle="1" w:styleId="ListLabel68">
    <w:name w:val="ListLabel 68"/>
    <w:qFormat/>
  </w:style>
  <w:style w:type="character" w:customStyle="1" w:styleId="ListLabel69">
    <w:name w:val="ListLabel 69"/>
    <w:qFormat/>
    <w:rPr>
      <w:rFonts w:ascii="Arial" w:eastAsia="Arial" w:hAnsi="Arial" w:cs="Arial"/>
      <w:lang w:val="en-GB"/>
    </w:rPr>
  </w:style>
  <w:style w:type="paragraph" w:customStyle="1" w:styleId="Heading">
    <w:name w:val="Heading"/>
    <w:basedOn w:val="Normal"/>
    <w:next w:val="BodyText"/>
    <w:qFormat/>
    <w:pPr>
      <w:keepNext/>
      <w:spacing w:before="240" w:after="120"/>
    </w:pPr>
    <w:rPr>
      <w:rFonts w:ascii="Liberation Sans" w:eastAsia="Noto Sans CJK SC Regular" w:hAnsi="Liberation Sans" w:cs="Lohit Devanagari"/>
      <w:sz w:val="28"/>
      <w:szCs w:val="28"/>
    </w:rPr>
  </w:style>
  <w:style w:type="paragraph" w:styleId="BodyText">
    <w:name w:val="Body Text"/>
    <w:basedOn w:val="Normal"/>
    <w:link w:val="BodyTextChar"/>
    <w:rsid w:val="00F06898"/>
  </w:style>
  <w:style w:type="paragraph" w:styleId="List">
    <w:name w:val="List"/>
    <w:basedOn w:val="BodyText"/>
    <w:rPr>
      <w:rFonts w:cs="Lohit Devanagari"/>
    </w:rPr>
  </w:style>
  <w:style w:type="paragraph" w:styleId="Caption">
    <w:name w:val="caption"/>
    <w:basedOn w:val="Normal"/>
    <w:qFormat/>
    <w:rsid w:val="00653163"/>
    <w:pPr>
      <w:suppressLineNumbers/>
    </w:pPr>
    <w:rPr>
      <w:rFonts w:cs="Lohit Devanagari"/>
      <w:b/>
      <w:iCs/>
      <w:szCs w:val="24"/>
    </w:rPr>
  </w:style>
  <w:style w:type="paragraph" w:customStyle="1" w:styleId="Index">
    <w:name w:val="Index"/>
    <w:basedOn w:val="Normal"/>
    <w:qFormat/>
    <w:pPr>
      <w:suppressLineNumbers/>
    </w:pPr>
    <w:rPr>
      <w:rFonts w:cs="Lohit Devanagari"/>
    </w:rPr>
  </w:style>
  <w:style w:type="paragraph" w:styleId="BalloonText">
    <w:name w:val="Balloon Text"/>
    <w:basedOn w:val="Normal"/>
    <w:link w:val="BalloonTextChar1"/>
    <w:qFormat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1"/>
    <w:pPr>
      <w:tabs>
        <w:tab w:val="center" w:pos="4513"/>
        <w:tab w:val="right" w:pos="9026"/>
      </w:tabs>
    </w:pPr>
  </w:style>
  <w:style w:type="paragraph" w:styleId="Header">
    <w:name w:val="header"/>
    <w:basedOn w:val="Normal"/>
    <w:link w:val="HeaderChar1"/>
    <w:pPr>
      <w:tabs>
        <w:tab w:val="center" w:pos="4513"/>
        <w:tab w:val="right" w:pos="9026"/>
      </w:tabs>
    </w:pPr>
  </w:style>
  <w:style w:type="paragraph" w:styleId="PlainText">
    <w:name w:val="Plain Text"/>
    <w:basedOn w:val="Normal"/>
    <w:link w:val="PlainTextChar1"/>
    <w:qFormat/>
  </w:style>
  <w:style w:type="paragraph" w:styleId="TOC1">
    <w:name w:val="toc 1"/>
    <w:basedOn w:val="Normal"/>
    <w:next w:val="Normal"/>
    <w:uiPriority w:val="39"/>
    <w:pPr>
      <w:spacing w:after="100"/>
    </w:pPr>
  </w:style>
  <w:style w:type="paragraph" w:styleId="ListParagraph">
    <w:name w:val="List Paragraph"/>
    <w:basedOn w:val="Normal"/>
    <w:uiPriority w:val="34"/>
    <w:qFormat/>
    <w:rsid w:val="003C5FB2"/>
    <w:pPr>
      <w:widowControl w:val="0"/>
      <w:contextualSpacing/>
    </w:pPr>
  </w:style>
  <w:style w:type="paragraph" w:customStyle="1" w:styleId="TableContents">
    <w:name w:val="Table Contents"/>
    <w:basedOn w:val="Normal"/>
    <w:qFormat/>
    <w:pPr>
      <w:suppressLineNumbers/>
    </w:pPr>
  </w:style>
  <w:style w:type="character" w:styleId="CommentReference">
    <w:name w:val="annotation reference"/>
    <w:basedOn w:val="DefaultParagraphFont"/>
    <w:uiPriority w:val="99"/>
    <w:semiHidden/>
    <w:unhideWhenUsed/>
    <w:rsid w:val="000056D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0056D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0056D5"/>
    <w:rPr>
      <w:rFonts w:ascii="Arial" w:hAnsi="Arial" w:cs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056D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056D5"/>
    <w:rPr>
      <w:rFonts w:ascii="Arial" w:hAnsi="Arial" w:cs="Times New Roman"/>
      <w:b/>
      <w:bCs/>
      <w:lang w:eastAsia="en-US"/>
    </w:rPr>
  </w:style>
  <w:style w:type="character" w:styleId="Hyperlink">
    <w:name w:val="Hyperlink"/>
    <w:basedOn w:val="DefaultParagraphFont"/>
    <w:uiPriority w:val="99"/>
    <w:unhideWhenUsed/>
    <w:rsid w:val="00355C6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355C68"/>
    <w:rPr>
      <w:color w:val="800080" w:themeColor="followedHyperlink"/>
      <w:u w:val="single"/>
    </w:rPr>
  </w:style>
  <w:style w:type="table" w:styleId="TableGrid">
    <w:name w:val="Table Grid"/>
    <w:basedOn w:val="TableNormal"/>
    <w:uiPriority w:val="59"/>
    <w:rsid w:val="005604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1">
    <w:name w:val="Heading 1 Char1"/>
    <w:basedOn w:val="DefaultParagraphFont"/>
    <w:link w:val="Heading1"/>
    <w:locked/>
    <w:rsid w:val="00653163"/>
    <w:rPr>
      <w:rFonts w:ascii="Arial" w:hAnsi="Arial" w:cs="Arial"/>
      <w:b/>
      <w:bCs/>
      <w:sz w:val="24"/>
      <w:szCs w:val="28"/>
      <w:lang w:eastAsia="en-US"/>
    </w:rPr>
  </w:style>
  <w:style w:type="character" w:customStyle="1" w:styleId="Heading2Char1">
    <w:name w:val="Heading 2 Char1"/>
    <w:basedOn w:val="DefaultParagraphFont"/>
    <w:link w:val="Heading2"/>
    <w:rsid w:val="008C2955"/>
    <w:rPr>
      <w:rFonts w:ascii="Arial" w:hAnsi="Arial" w:cs="Arial"/>
      <w:bCs/>
      <w:i/>
      <w:color w:val="B7168B"/>
      <w:sz w:val="26"/>
      <w:szCs w:val="26"/>
      <w:lang w:val="en-US" w:eastAsia="en-GB"/>
    </w:rPr>
  </w:style>
  <w:style w:type="character" w:customStyle="1" w:styleId="Heading3Char1">
    <w:name w:val="Heading 3 Char1"/>
    <w:basedOn w:val="DefaultParagraphFont"/>
    <w:link w:val="Heading3"/>
    <w:rsid w:val="008C2955"/>
    <w:rPr>
      <w:rFonts w:ascii="Cambria" w:hAnsi="Cambria"/>
      <w:color w:val="1F4D78"/>
      <w:sz w:val="24"/>
      <w:szCs w:val="24"/>
      <w:lang w:eastAsia="en-US"/>
    </w:rPr>
  </w:style>
  <w:style w:type="character" w:customStyle="1" w:styleId="Heading4Char1">
    <w:name w:val="Heading 4 Char1"/>
    <w:basedOn w:val="DefaultParagraphFont"/>
    <w:link w:val="Heading4"/>
    <w:rsid w:val="008C2955"/>
    <w:rPr>
      <w:rFonts w:ascii="Cambria" w:hAnsi="Cambria"/>
      <w:i/>
      <w:iCs/>
      <w:color w:val="2E74B5"/>
      <w:sz w:val="22"/>
      <w:szCs w:val="22"/>
      <w:lang w:eastAsia="en-US"/>
    </w:rPr>
  </w:style>
  <w:style w:type="character" w:customStyle="1" w:styleId="BodyTextChar">
    <w:name w:val="Body Text Char"/>
    <w:basedOn w:val="DefaultParagraphFont"/>
    <w:link w:val="BodyText"/>
    <w:rsid w:val="00F06898"/>
    <w:rPr>
      <w:rFonts w:ascii="Arial" w:hAnsi="Arial" w:cs="Times New Roman"/>
      <w:sz w:val="22"/>
      <w:szCs w:val="22"/>
      <w:lang w:eastAsia="en-US"/>
    </w:rPr>
  </w:style>
  <w:style w:type="character" w:customStyle="1" w:styleId="BalloonTextChar1">
    <w:name w:val="Balloon Text Char1"/>
    <w:basedOn w:val="DefaultParagraphFont"/>
    <w:link w:val="BalloonText"/>
    <w:rsid w:val="008C2955"/>
    <w:rPr>
      <w:rFonts w:ascii="Tahoma" w:hAnsi="Tahoma" w:cs="Tahoma"/>
      <w:sz w:val="16"/>
      <w:szCs w:val="16"/>
      <w:lang w:eastAsia="en-US"/>
    </w:rPr>
  </w:style>
  <w:style w:type="character" w:customStyle="1" w:styleId="FooterChar1">
    <w:name w:val="Footer Char1"/>
    <w:basedOn w:val="DefaultParagraphFont"/>
    <w:link w:val="Footer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HeaderChar1">
    <w:name w:val="Header Char1"/>
    <w:basedOn w:val="DefaultParagraphFont"/>
    <w:link w:val="Header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PlainTextChar1">
    <w:name w:val="Plain Text Char1"/>
    <w:basedOn w:val="DefaultParagraphFont"/>
    <w:link w:val="PlainText"/>
    <w:rsid w:val="008C2955"/>
    <w:rPr>
      <w:rFonts w:ascii="Arial" w:hAnsi="Arial" w:cs="Times New Roman"/>
      <w:sz w:val="22"/>
      <w:szCs w:val="22"/>
      <w:lang w:eastAsia="en-US"/>
    </w:rPr>
  </w:style>
  <w:style w:type="character" w:styleId="HTMLCode">
    <w:name w:val="HTML Code"/>
    <w:basedOn w:val="DefaultParagraphFont"/>
    <w:uiPriority w:val="99"/>
    <w:semiHidden/>
    <w:unhideWhenUsed/>
    <w:rsid w:val="00D055BC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101145"/>
    <w:rPr>
      <w:rFonts w:ascii="Courier New" w:eastAsia="Times New Roman" w:hAnsi="Courier New" w:cs="Courier New"/>
      <w:lang w:val="en-US" w:eastAsia="en-US"/>
    </w:rPr>
  </w:style>
  <w:style w:type="paragraph" w:styleId="Revision">
    <w:name w:val="Revision"/>
    <w:hidden/>
    <w:uiPriority w:val="99"/>
    <w:semiHidden/>
    <w:rsid w:val="00681B76"/>
    <w:rPr>
      <w:rFonts w:ascii="Arial" w:hAnsi="Arial" w:cs="Times New Roman"/>
      <w:sz w:val="22"/>
      <w:szCs w:val="22"/>
      <w:lang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06898"/>
    <w:pPr>
      <w:spacing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lang w:val="en-US" w:eastAsia="ja-JP"/>
    </w:rPr>
  </w:style>
  <w:style w:type="paragraph" w:styleId="NormalWeb">
    <w:name w:val="Normal (Web)"/>
    <w:basedOn w:val="Normal"/>
    <w:uiPriority w:val="99"/>
    <w:unhideWhenUsed/>
    <w:rsid w:val="0090759F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9A454E"/>
    <w:rPr>
      <w:color w:val="605E5C"/>
      <w:shd w:val="clear" w:color="auto" w:fill="E1DFDD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2704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27047"/>
    <w:rPr>
      <w:rFonts w:ascii="Arial" w:hAnsi="Arial" w:cs="Times New Roman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627047"/>
    <w:rPr>
      <w:vertAlign w:val="superscript"/>
    </w:rPr>
  </w:style>
  <w:style w:type="paragraph" w:customStyle="1" w:styleId="para">
    <w:name w:val="para"/>
    <w:basedOn w:val="Normal"/>
    <w:next w:val="Normal"/>
    <w:rsid w:val="007A3D99"/>
    <w:pPr>
      <w:widowControl w:val="0"/>
    </w:pPr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para-ind">
    <w:name w:val="para-ind"/>
    <w:basedOn w:val="Normal"/>
    <w:next w:val="Normal"/>
    <w:rsid w:val="007A3D99"/>
    <w:pPr>
      <w:widowControl w:val="0"/>
      <w:ind w:firstLine="360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UnresolvedMention3">
    <w:name w:val="Unresolved Mention3"/>
    <w:basedOn w:val="DefaultParagraphFont"/>
    <w:uiPriority w:val="99"/>
    <w:semiHidden/>
    <w:unhideWhenUsed/>
    <w:rsid w:val="000D656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7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00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492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682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76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60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85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04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358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21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49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11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2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85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1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9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89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8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00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6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9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13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8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03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0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40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9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8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92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28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36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8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24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43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124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333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0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658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7241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441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136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457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190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4734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3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26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13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25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383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56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76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2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91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7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0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7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1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3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85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8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0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7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87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11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94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27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33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294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24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440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345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477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2004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214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70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9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5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00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9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1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2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2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16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8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47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3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53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79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5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81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8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5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95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98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10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649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5340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50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2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2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86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56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9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86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1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17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73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99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23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65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99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35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97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34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8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0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61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46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26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79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522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088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111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32085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978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796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1696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8402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9250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5963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2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3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4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13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2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57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80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05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5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3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49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55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83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729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86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04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715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01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7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1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502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7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1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18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699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013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1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2182293">
          <w:marLeft w:val="0"/>
          <w:marRight w:val="3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package" Target="embeddings/Dibujo_de_Microsoft_Visio1.vsdx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package" Target="embeddings/Dibujo_de_Microsoft_Visio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hyperlink" Target="https://github.com/chipsalliance/Cores-VeeR-EL2/blob/main/docs/RISC-V_VeeR_EL2_PRM.pdf" TargetMode="External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Dibujo_de_Microsoft_Visio.vsdx"/><Relationship Id="rId22" Type="http://schemas.openxmlformats.org/officeDocument/2006/relationships/footer" Target="footer1.xml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643948-78B5-4321-8572-1A44799A5E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</TotalTime>
  <Pages>14</Pages>
  <Words>3060</Words>
  <Characters>17448</Characters>
  <Application>Microsoft Office Word</Application>
  <DocSecurity>0</DocSecurity>
  <Lines>145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4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ChM</dc:creator>
  <cp:keywords/>
  <dc:description/>
  <cp:lastModifiedBy>DANIEL ANGEL CHAVER MARTINEZ</cp:lastModifiedBy>
  <cp:revision>1718</cp:revision>
  <cp:lastPrinted>2021-03-29T06:06:00Z</cp:lastPrinted>
  <dcterms:created xsi:type="dcterms:W3CDTF">2021-01-21T14:11:00Z</dcterms:created>
  <dcterms:modified xsi:type="dcterms:W3CDTF">2023-11-15T13:05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